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0B394A">
            <w:pPr>
              <w:pStyle w:val="CRCoverPage"/>
              <w:spacing w:after="0"/>
              <w:ind w:left="100"/>
              <w:rPr>
                <w:noProof/>
              </w:rPr>
            </w:pPr>
            <w:r>
              <w:fldChar w:fldCharType="begin"/>
            </w:r>
            <w:r>
              <w:instrText xml:space="preserve"> DOCPROPERTY  RelatedWis  \* MERGEFORMAT </w:instrText>
            </w:r>
            <w:r>
              <w:fldChar w:fldCharType="separate"/>
            </w:r>
            <w:proofErr w:type="spellStart"/>
            <w:r w:rsidR="0035025C" w:rsidRPr="0035025C">
              <w:t>IoT_NTN_enh</w:t>
            </w:r>
            <w:proofErr w:type="spellEnd"/>
            <w:r w:rsidR="00FA217F">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3E22F7EE" w:rsidR="0077254C" w:rsidRDefault="0077254C">
            <w:pPr>
              <w:pStyle w:val="CRCoverPage"/>
              <w:spacing w:after="0"/>
              <w:ind w:left="100"/>
            </w:pPr>
            <w:commentRangeStart w:id="1"/>
            <w:commentRangeStart w:id="2"/>
            <w:r>
              <w:t>7.</w:t>
            </w:r>
            <w:r w:rsidR="006C1E7F">
              <w:t>4</w:t>
            </w:r>
            <w:r>
              <w:t xml:space="preserve"> </w:t>
            </w:r>
            <w:commentRangeEnd w:id="1"/>
            <w:r w:rsidR="00A71134">
              <w:rPr>
                <w:rStyle w:val="CommentReference"/>
                <w:rFonts w:ascii="Times New Roman" w:hAnsi="Times New Roman"/>
              </w:rPr>
              <w:commentReference w:id="1"/>
            </w:r>
            <w:commentRangeEnd w:id="2"/>
            <w:r w:rsidR="006C1E7F">
              <w:rPr>
                <w:rStyle w:val="CommentReference"/>
                <w:rFonts w:ascii="Times New Roman" w:hAnsi="Times New Roman"/>
              </w:rPr>
              <w:commentReference w:id="2"/>
            </w:r>
            <w:r>
              <w:t xml:space="preserve">Addition of new </w:t>
            </w:r>
            <w:proofErr w:type="spellStart"/>
            <w:r>
              <w:t>SIBxx</w:t>
            </w:r>
            <w:proofErr w:type="spellEnd"/>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Location and time-based measurements can be used for cell reselection</w:t>
            </w:r>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6A3C22B5" w:rsidR="00B27F24" w:rsidRDefault="00B27F24">
            <w:pPr>
              <w:pStyle w:val="CRCoverPage"/>
              <w:spacing w:after="0"/>
              <w:ind w:left="100"/>
              <w:rPr>
                <w:noProof/>
              </w:rPr>
            </w:pPr>
            <w:r w:rsidRPr="00087D22">
              <w:rPr>
                <w:noProof/>
              </w:rPr>
              <w:t>R2-23</w:t>
            </w:r>
            <w:r>
              <w:rPr>
                <w:noProof/>
              </w:rPr>
              <w:t xml:space="preserve">xxxxx: </w:t>
            </w:r>
            <w:r w:rsidR="006C1E7F">
              <w:rPr>
                <w:noProof/>
              </w:rPr>
              <w:t>Additions p</w:t>
            </w:r>
            <w:r>
              <w:rPr>
                <w:noProof/>
              </w:rPr>
              <w:t xml:space="preserve">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3" w:name="_Toc60776760"/>
            <w:bookmarkStart w:id="4" w:name="_Toc124712603"/>
            <w:bookmarkStart w:id="5" w:name="_Toc20486809"/>
            <w:bookmarkStart w:id="6" w:name="_Toc29342101"/>
            <w:bookmarkStart w:id="7" w:name="_Toc29343240"/>
            <w:bookmarkStart w:id="8" w:name="_Toc36566491"/>
            <w:bookmarkStart w:id="9" w:name="_Toc36809905"/>
            <w:bookmarkStart w:id="10" w:name="_Toc36846269"/>
            <w:bookmarkStart w:id="11" w:name="_Toc36938922"/>
            <w:bookmarkStart w:id="12" w:name="_Toc37081902"/>
            <w:bookmarkStart w:id="13" w:name="_Toc46480528"/>
            <w:bookmarkStart w:id="14" w:name="_Toc46481762"/>
            <w:bookmarkStart w:id="15" w:name="_Toc46482996"/>
            <w:bookmarkStart w:id="16" w:name="_Toc109166900"/>
            <w:bookmarkStart w:id="17" w:name="_Toc60777187"/>
            <w:bookmarkStart w:id="18" w:name="_Toc124713118"/>
            <w:r>
              <w:rPr>
                <w:color w:val="FF0000"/>
                <w:sz w:val="28"/>
                <w:szCs w:val="28"/>
                <w:lang w:eastAsia="zh-CN"/>
              </w:rPr>
              <w:lastRenderedPageBreak/>
              <w:t>START OF CHANGE</w:t>
            </w:r>
          </w:p>
        </w:tc>
      </w:t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Heading2"/>
      </w:pPr>
      <w:bookmarkStart w:id="19" w:name="_Toc37760231"/>
      <w:bookmarkStart w:id="20" w:name="_Toc46498465"/>
      <w:bookmarkStart w:id="21" w:name="_Toc52490778"/>
      <w:bookmarkStart w:id="22" w:name="_Toc139403389"/>
      <w:r w:rsidRPr="00CC4CDF">
        <w:t>7.4</w:t>
      </w:r>
      <w:r w:rsidRPr="00CC4CDF">
        <w:tab/>
        <w:t>System Information</w:t>
      </w:r>
      <w:bookmarkEnd w:id="19"/>
      <w:bookmarkEnd w:id="20"/>
      <w:bookmarkEnd w:id="21"/>
      <w:bookmarkEnd w:id="22"/>
    </w:p>
    <w:p w14:paraId="126856B9" w14:textId="77777777" w:rsidR="0077254C" w:rsidRPr="00CC4CDF" w:rsidRDefault="0077254C" w:rsidP="0077254C">
      <w:r w:rsidRPr="00CC4CDF">
        <w:t xml:space="preserve">System information is divided into the </w:t>
      </w:r>
      <w:proofErr w:type="spellStart"/>
      <w:r w:rsidRPr="00CC4CDF">
        <w:rPr>
          <w:i/>
        </w:rPr>
        <w:t>MasterInformationBlock</w:t>
      </w:r>
      <w:proofErr w:type="spellEnd"/>
      <w:r w:rsidRPr="00CC4CDF">
        <w:t xml:space="preserve"> (MIB) and a number of </w:t>
      </w:r>
      <w:proofErr w:type="spellStart"/>
      <w:r w:rsidRPr="00CC4CDF">
        <w:rPr>
          <w:i/>
        </w:rPr>
        <w:t>SystemInformationBlocks</w:t>
      </w:r>
      <w:proofErr w:type="spellEnd"/>
      <w:r w:rsidRPr="00CC4CDF">
        <w:t xml:space="preserve"> (SIBs):</w:t>
      </w:r>
    </w:p>
    <w:p w14:paraId="47D3AAAF"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t xml:space="preserve"> defines the most essential physical layer information of the cell required to receive further system information;</w:t>
      </w:r>
    </w:p>
    <w:p w14:paraId="1E47CD40" w14:textId="77777777" w:rsidR="0077254C" w:rsidRPr="00CC4CDF" w:rsidRDefault="0077254C" w:rsidP="0077254C">
      <w:pPr>
        <w:pStyle w:val="B1"/>
      </w:pPr>
      <w:r w:rsidRPr="00CC4CDF">
        <w:t>-</w:t>
      </w:r>
      <w:r w:rsidRPr="00CC4CDF">
        <w:tab/>
      </w:r>
      <w:proofErr w:type="spellStart"/>
      <w:r w:rsidRPr="00CC4CDF">
        <w:rPr>
          <w:i/>
        </w:rPr>
        <w:t>SystemInformationBlockPos</w:t>
      </w:r>
      <w:proofErr w:type="spellEnd"/>
      <w:r w:rsidRPr="00CC4CDF">
        <w:t xml:space="preserve"> contains positioning assistance data;</w:t>
      </w:r>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blocks;</w:t>
      </w:r>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information;</w:t>
      </w:r>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cell;</w:t>
      </w:r>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UTRA frequencies and inter-frequency neighbouring cells relevant for cell re-selection (including cell re-selection parameters common for a frequency as well as cell specific re-selection parameters). It can also contain information about E-UTRA and NR idle/inactive measurements;</w:t>
      </w:r>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eNB name (HNB name);</w:t>
      </w:r>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notification;</w:t>
      </w:r>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notification;</w:t>
      </w:r>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notification;</w:t>
      </w:r>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MBMS-related information</w:t>
      </w:r>
      <w:r w:rsidRPr="00CC4CDF">
        <w:t>;</w:t>
      </w:r>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control;</w:t>
      </w:r>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reception;</w:t>
      </w:r>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LAN;</w:t>
      </w:r>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w:t>
      </w:r>
      <w:proofErr w:type="spellStart"/>
      <w:r w:rsidRPr="00CC4CDF">
        <w:t>sidelink</w:t>
      </w:r>
      <w:proofErr w:type="spellEnd"/>
      <w:r w:rsidRPr="00CC4CDF">
        <w:t xml:space="preserve"> communication;</w:t>
      </w:r>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w:t>
      </w:r>
      <w:proofErr w:type="spellStart"/>
      <w:r w:rsidRPr="00CC4CDF">
        <w:t>sidelink</w:t>
      </w:r>
      <w:proofErr w:type="spellEnd"/>
      <w:r w:rsidRPr="00CC4CDF">
        <w:t xml:space="preserve"> discovery;</w:t>
      </w:r>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PTM;</w:t>
      </w:r>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w:t>
      </w:r>
      <w:proofErr w:type="spellStart"/>
      <w:r w:rsidRPr="00CC4CDF">
        <w:t>sidelink</w:t>
      </w:r>
      <w:proofErr w:type="spellEnd"/>
      <w:r w:rsidRPr="00CC4CDF">
        <w:t xml:space="preserve"> communication</w:t>
      </w:r>
      <w:r w:rsidRPr="00CC4CDF">
        <w:rPr>
          <w:lang w:eastAsia="zh-CN"/>
        </w:rPr>
        <w:t>;</w:t>
      </w:r>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measurements;</w:t>
      </w:r>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parameters</w:t>
      </w:r>
      <w:r w:rsidRPr="00CC4CDF">
        <w:rPr>
          <w:lang w:eastAsia="zh-CN"/>
        </w:rPr>
        <w:t>;</w:t>
      </w:r>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 xml:space="preserve">information related to V2X </w:t>
      </w:r>
      <w:proofErr w:type="spellStart"/>
      <w:r w:rsidRPr="00CC4CDF">
        <w:t>sidelink</w:t>
      </w:r>
      <w:proofErr w:type="spellEnd"/>
      <w:r w:rsidRPr="00CC4CDF">
        <w:t xml:space="preserve"> communication;</w:t>
      </w:r>
    </w:p>
    <w:p w14:paraId="3E5F6508" w14:textId="77777777" w:rsidR="0077254C" w:rsidRPr="00CC4CDF" w:rsidRDefault="0077254C" w:rsidP="0077254C">
      <w:pPr>
        <w:pStyle w:val="B1"/>
      </w:pPr>
      <w:bookmarkStart w:id="23"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cell;</w:t>
      </w:r>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IoT;</w:t>
      </w:r>
    </w:p>
    <w:bookmarkEnd w:id="23"/>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w:t>
      </w:r>
      <w:proofErr w:type="spellStart"/>
      <w:r w:rsidRPr="00CC4CDF">
        <w:t>sidelink</w:t>
      </w:r>
      <w:proofErr w:type="spellEnd"/>
      <w:r w:rsidRPr="00CC4CDF">
        <w:t xml:space="preserve"> communication;</w:t>
      </w:r>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information related to common resource reservation</w:t>
      </w:r>
      <w:r w:rsidRPr="00CC4CDF">
        <w:t>;</w:t>
      </w:r>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contains information related to disaster roaming</w:t>
      </w:r>
      <w:r w:rsidRPr="00CC4CDF">
        <w:t>;</w:t>
      </w:r>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cell;</w:t>
      </w:r>
    </w:p>
    <w:p w14:paraId="16D26CED" w14:textId="465E1820" w:rsidR="00BA311B" w:rsidRDefault="0077254C" w:rsidP="0077254C">
      <w:pPr>
        <w:pStyle w:val="B1"/>
        <w:rPr>
          <w:ins w:id="24"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NTN</w:t>
      </w:r>
      <w:ins w:id="25" w:author="Ericsson (Robert)" w:date="2023-09-08T16:30:00Z">
        <w:r w:rsidR="00BA311B">
          <w:t>;</w:t>
        </w:r>
      </w:ins>
    </w:p>
    <w:p w14:paraId="22DE9A54" w14:textId="72630833" w:rsidR="0077254C" w:rsidRPr="00CC4CDF" w:rsidRDefault="00BA311B" w:rsidP="0077254C">
      <w:pPr>
        <w:pStyle w:val="B1"/>
        <w:rPr>
          <w:lang w:eastAsia="zh-CN"/>
        </w:rPr>
      </w:pPr>
      <w:ins w:id="26" w:author="Ericsson (Robert)" w:date="2023-09-08T16:30:00Z">
        <w:r w:rsidRPr="00CC4CDF">
          <w:t>-</w:t>
        </w:r>
        <w:r w:rsidRPr="00CC4CDF">
          <w:tab/>
        </w:r>
        <w:proofErr w:type="spellStart"/>
        <w:r w:rsidRPr="00CC4CDF">
          <w:rPr>
            <w:i/>
            <w:iCs/>
          </w:rPr>
          <w:t>SystemInformationBlockType</w:t>
        </w:r>
        <w:r>
          <w:rPr>
            <w:i/>
            <w:iCs/>
          </w:rPr>
          <w:t>XX</w:t>
        </w:r>
        <w:proofErr w:type="spellEnd"/>
        <w:r w:rsidRPr="00CC4CDF">
          <w:t xml:space="preserve"> contains</w:t>
        </w:r>
      </w:ins>
      <w:ins w:id="27" w:author="Ericsson (Robert)" w:date="2023-09-08T16:39:00Z">
        <w:r>
          <w:t xml:space="preserve"> </w:t>
        </w:r>
        <w:r w:rsidRPr="00BA311B">
          <w:t>assistance information for neighbour</w:t>
        </w:r>
      </w:ins>
      <w:ins w:id="28" w:author="Ericsson (Robert)" w:date="2023-09-08T16:40:00Z">
        <w:r>
          <w:t>ing</w:t>
        </w:r>
      </w:ins>
      <w:ins w:id="29" w:author="Ericsson (Robert)" w:date="2023-09-08T16:39:00Z">
        <w:r w:rsidRPr="00BA311B">
          <w:t xml:space="preserve"> cells</w:t>
        </w:r>
      </w:ins>
      <w:ins w:id="30"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proofErr w:type="spellStart"/>
      <w:r w:rsidRPr="00CC4CDF">
        <w:rPr>
          <w:i/>
        </w:rPr>
        <w:t>MasterInformationBlock</w:t>
      </w:r>
      <w:proofErr w:type="spellEnd"/>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proofErr w:type="spellStart"/>
      <w:r w:rsidRPr="00CC4CDF">
        <w:rPr>
          <w:i/>
        </w:rPr>
        <w:t>SystemInformationBlocks</w:t>
      </w:r>
      <w:proofErr w:type="spellEnd"/>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57B07765"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proofErr w:type="spellStart"/>
      <w:r w:rsidRPr="00CC4CDF">
        <w:rPr>
          <w:i/>
        </w:rPr>
        <w:t>MasterInformationBlock</w:t>
      </w:r>
      <w:proofErr w:type="spellEnd"/>
      <w:r w:rsidRPr="00CC4CDF">
        <w:rPr>
          <w:rFonts w:eastAsia="SimSun"/>
          <w:i/>
          <w:lang w:eastAsia="zh-CN"/>
        </w:rPr>
        <w:t>-NB</w:t>
      </w:r>
      <w:r w:rsidRPr="00CC4CDF">
        <w:t xml:space="preserve"> defines the most essential information of the cell required to receive further system information;</w:t>
      </w:r>
    </w:p>
    <w:p w14:paraId="27E13EA7" w14:textId="77777777" w:rsidR="0077254C" w:rsidRPr="00CC4CDF" w:rsidRDefault="0077254C" w:rsidP="0077254C">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contains </w:t>
      </w:r>
      <w:r w:rsidRPr="00CC4CDF">
        <w:t>information relevant when evaluating if a UE is allowed to access a cell and defines the scheduling of other system information blocks</w:t>
      </w:r>
      <w:r w:rsidRPr="00CC4CDF">
        <w:rPr>
          <w:lang w:eastAsia="zh-CN"/>
        </w:rPr>
        <w:t>;</w:t>
      </w:r>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contains common radio resource configuration information;</w:t>
      </w:r>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contains </w:t>
      </w:r>
      <w:r w:rsidRPr="00CC4CDF">
        <w:rPr>
          <w:rFonts w:eastAsia="SimSun"/>
          <w:lang w:eastAsia="zh-CN"/>
        </w:rPr>
        <w:t>c</w:t>
      </w:r>
      <w:r w:rsidRPr="00CC4CDF">
        <w:rPr>
          <w:lang w:eastAsia="zh-CN"/>
        </w:rPr>
        <w:t>ell re-selection information for intra-frequency, inter-frequency;</w:t>
      </w:r>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ra-frequency cell re-selection;</w:t>
      </w:r>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er-frequency cell re-selection;</w:t>
      </w:r>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contains information about </w:t>
      </w:r>
      <w:r w:rsidRPr="00CC4CDF">
        <w:rPr>
          <w:rFonts w:eastAsia="SimSun"/>
          <w:lang w:eastAsia="zh-CN"/>
        </w:rPr>
        <w:t>a</w:t>
      </w:r>
      <w:r w:rsidRPr="00CC4CDF">
        <w:rPr>
          <w:lang w:eastAsia="zh-CN"/>
        </w:rPr>
        <w:t>ccess barring;</w:t>
      </w:r>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reception;</w:t>
      </w:r>
    </w:p>
    <w:p w14:paraId="77F09959"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Pr="00CC4CDF">
        <w:t>contains</w:t>
      </w:r>
      <w:r w:rsidRPr="00CC4CDF">
        <w:rPr>
          <w:lang w:eastAsia="zh-CN"/>
        </w:rPr>
        <w:t xml:space="preserve"> </w:t>
      </w:r>
      <w:r w:rsidRPr="00CC4CDF">
        <w:t>information related to GPS time and Coordinated Universal Time (UTC)</w:t>
      </w:r>
      <w:r w:rsidRPr="00CC4CDF">
        <w:rPr>
          <w:lang w:eastAsia="zh-CN"/>
        </w:rPr>
        <w:t>;</w:t>
      </w:r>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PTM;</w:t>
      </w:r>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 xml:space="preserve">common radio resource configuration information for paging and </w:t>
      </w:r>
      <w:proofErr w:type="gramStart"/>
      <w:r w:rsidRPr="00CC4CDF">
        <w:rPr>
          <w:lang w:eastAsia="zh-CN"/>
        </w:rPr>
        <w:t>random access</w:t>
      </w:r>
      <w:proofErr w:type="gramEnd"/>
      <w:r w:rsidRPr="00CC4CDF">
        <w:rPr>
          <w:lang w:eastAsia="zh-CN"/>
        </w:rPr>
        <w:t xml:space="preserve">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carriers</w:t>
      </w:r>
      <w:r w:rsidRPr="00CC4CDF">
        <w:t>;</w:t>
      </w:r>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GERAN;</w:t>
      </w:r>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cell;</w:t>
      </w:r>
    </w:p>
    <w:p w14:paraId="2755AF28" w14:textId="7C0E5FF6" w:rsidR="00BA311B" w:rsidRDefault="0077254C" w:rsidP="0077254C">
      <w:pPr>
        <w:pStyle w:val="B1"/>
        <w:rPr>
          <w:ins w:id="31"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NTN</w:t>
      </w:r>
      <w:ins w:id="32" w:author="Ericsson (Robert)" w:date="2023-09-08T16:30:00Z">
        <w:r w:rsidR="00BA311B">
          <w:t>;</w:t>
        </w:r>
      </w:ins>
    </w:p>
    <w:p w14:paraId="7D1B1305" w14:textId="0FEA3919" w:rsidR="0077254C" w:rsidRPr="00CC4CDF" w:rsidRDefault="00BA311B" w:rsidP="0077254C">
      <w:pPr>
        <w:pStyle w:val="B1"/>
        <w:rPr>
          <w:lang w:eastAsia="zh-CN"/>
        </w:rPr>
      </w:pPr>
      <w:ins w:id="33" w:author="Ericsson (Robert)" w:date="2023-09-08T16:30:00Z">
        <w:r w:rsidRPr="00CC4CDF">
          <w:t>-</w:t>
        </w:r>
        <w:r w:rsidRPr="00CC4CDF">
          <w:tab/>
        </w:r>
        <w:proofErr w:type="spellStart"/>
        <w:r w:rsidRPr="00CC4CDF">
          <w:rPr>
            <w:i/>
            <w:iCs/>
          </w:rPr>
          <w:t>SystemInformationBlockType</w:t>
        </w:r>
        <w:r>
          <w:rPr>
            <w:i/>
            <w:iCs/>
          </w:rPr>
          <w:t>XX</w:t>
        </w:r>
        <w:proofErr w:type="spellEnd"/>
        <w:r>
          <w:rPr>
            <w:i/>
            <w:iCs/>
          </w:rPr>
          <w:t>-NB</w:t>
        </w:r>
        <w:r w:rsidRPr="00CC4CDF">
          <w:t xml:space="preserve"> contains</w:t>
        </w:r>
      </w:ins>
      <w:ins w:id="34" w:author="Ericsson (Robert)" w:date="2023-09-08T16:38:00Z">
        <w:r>
          <w:t xml:space="preserve"> </w:t>
        </w:r>
        <w:r w:rsidRPr="00BA311B">
          <w:t>assistance information for neighbour</w:t>
        </w:r>
      </w:ins>
      <w:ins w:id="35" w:author="Ericsson (Robert)" w:date="2023-09-08T16:40:00Z">
        <w:r>
          <w:t>ing</w:t>
        </w:r>
      </w:ins>
      <w:ins w:id="36" w:author="Ericsson (Robert)" w:date="2023-09-08T16:38:00Z">
        <w:r w:rsidRPr="00BA311B">
          <w:t xml:space="preserve"> cells</w:t>
        </w:r>
      </w:ins>
      <w:ins w:id="37"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proofErr w:type="spellStart"/>
      <w:r w:rsidRPr="00CC4CDF">
        <w:rPr>
          <w:i/>
        </w:rPr>
        <w:t>MasterInformationBlock</w:t>
      </w:r>
      <w:proofErr w:type="spellEnd"/>
      <w:r w:rsidRPr="00CC4CDF">
        <w:rPr>
          <w:i/>
        </w:rPr>
        <w:t xml:space="preserve">-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rPr>
          <w:i/>
        </w:rPr>
        <w:t>-MBMS</w:t>
      </w:r>
      <w:r w:rsidRPr="00CC4CDF">
        <w:t xml:space="preserve"> defines the most essential physical layer information of the cell required to receive further system information on MBMS-dedicated cell;</w:t>
      </w:r>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cell;</w:t>
      </w:r>
    </w:p>
    <w:p w14:paraId="13D1F7B7" w14:textId="77777777" w:rsidR="0077254C" w:rsidRPr="00CC4CDF" w:rsidRDefault="0077254C" w:rsidP="0077254C">
      <w:pPr>
        <w:rPr>
          <w:rFonts w:eastAsia="SimSun"/>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40 and 80 ms respectively</w:t>
      </w:r>
      <w:r w:rsidRPr="00CC4CDF">
        <w:rPr>
          <w:rFonts w:eastAsia="SimSun"/>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SimSun"/>
          <w:lang w:eastAsia="zh-CN"/>
        </w:rPr>
        <w:t xml:space="preserve"> For NB-IoT,</w:t>
      </w:r>
      <w:r w:rsidRPr="00CC4CDF">
        <w:t xml:space="preserve"> the MIB-NB is mapped on the BCCH and carried on BCH while all other SI messages are mapped on the BCCH and carried on DL-SCH.</w:t>
      </w:r>
      <w:r w:rsidRPr="00CC4CDF">
        <w:rPr>
          <w:rFonts w:eastAsia="SimSun"/>
          <w:lang w:eastAsia="zh-CN"/>
        </w:rPr>
        <w:t xml:space="preserve"> Both the MIB-NB and </w:t>
      </w:r>
      <w:r w:rsidRPr="00CC4CDF">
        <w:rPr>
          <w:i/>
        </w:rPr>
        <w:t>SystemInformationBlockType1</w:t>
      </w:r>
      <w:r w:rsidRPr="00CC4CDF">
        <w:rPr>
          <w:rFonts w:eastAsia="SimSun"/>
          <w:i/>
          <w:lang w:eastAsia="zh-CN"/>
        </w:rPr>
        <w:t xml:space="preserve">-NB </w:t>
      </w:r>
      <w:r w:rsidRPr="00CC4CDF">
        <w:rPr>
          <w:rFonts w:eastAsia="SimSun"/>
          <w:lang w:eastAsia="zh-CN"/>
        </w:rPr>
        <w:t xml:space="preserve">use a fixed schedule with </w:t>
      </w:r>
      <w:r w:rsidRPr="00CC4CDF">
        <w:t>a periodicity of</w:t>
      </w:r>
      <w:r w:rsidRPr="00CC4CDF" w:rsidDel="000553F2">
        <w:t xml:space="preserve"> </w:t>
      </w:r>
      <w:r w:rsidRPr="00CC4CDF">
        <w:rPr>
          <w:rFonts w:eastAsia="SimSun"/>
          <w:lang w:eastAsia="zh-CN"/>
        </w:rPr>
        <w:t>640</w:t>
      </w:r>
      <w:r w:rsidRPr="00CC4CDF">
        <w:t xml:space="preserve"> and </w:t>
      </w:r>
      <w:r w:rsidRPr="00CC4CDF">
        <w:rPr>
          <w:rFonts w:eastAsia="SimSun"/>
          <w:lang w:eastAsia="zh-CN"/>
        </w:rPr>
        <w:t>2560</w:t>
      </w:r>
      <w:r w:rsidRPr="00CC4CDF">
        <w:t xml:space="preserve"> ms</w:t>
      </w:r>
      <w:r w:rsidRPr="00CC4CDF">
        <w:rPr>
          <w:rFonts w:eastAsia="SimSun"/>
          <w:lang w:eastAsia="zh-CN"/>
        </w:rPr>
        <w:t xml:space="preserve"> </w:t>
      </w:r>
      <w:r w:rsidRPr="00CC4CDF">
        <w:t>respectively</w:t>
      </w:r>
      <w:r w:rsidRPr="00CC4CDF">
        <w:rPr>
          <w:rFonts w:eastAsia="SimSun"/>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160 ms.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2E8B9266" w14:textId="77777777" w:rsidR="0077254C" w:rsidRPr="00CC4CDF" w:rsidRDefault="0077254C" w:rsidP="0077254C">
      <w:r w:rsidRPr="00CC4CDF">
        <w:t>Except for NB-IoT, the eNB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mapped to DL-SCH e.g.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Except for NB-IoT, system information may also be provided to the UE by means of dedicated signalling e.g.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A71134">
        <w:trPr>
          <w:trHeight w:val="196"/>
        </w:trPr>
        <w:tc>
          <w:tcPr>
            <w:tcW w:w="9797" w:type="dxa"/>
            <w:shd w:val="clear" w:color="auto" w:fill="FDE9D9"/>
            <w:vAlign w:val="center"/>
          </w:tcPr>
          <w:p w14:paraId="67A964CD" w14:textId="77777777" w:rsidR="0077254C" w:rsidRPr="00EF5762" w:rsidRDefault="0077254C" w:rsidP="00A71134">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Heading2"/>
      </w:pPr>
      <w:bookmarkStart w:id="38" w:name="_Toc139403280"/>
      <w:r w:rsidRPr="00CC4CDF">
        <w:t>4.12</w:t>
      </w:r>
      <w:r w:rsidRPr="00CC4CDF">
        <w:tab/>
        <w:t>Support of Non-Terrestrial Networks</w:t>
      </w:r>
      <w:bookmarkEnd w:id="38"/>
    </w:p>
    <w:p w14:paraId="16FDE425" w14:textId="77777777" w:rsidR="00057443" w:rsidRPr="00CC4CDF" w:rsidRDefault="00057443" w:rsidP="00057443">
      <w:r w:rsidRPr="00CC4CDF">
        <w:t xml:space="preserve">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w:t>
      </w:r>
      <w:proofErr w:type="gramStart"/>
      <w:r w:rsidRPr="00CC4CDF">
        <w:t>High Altitude</w:t>
      </w:r>
      <w:proofErr w:type="gramEnd"/>
      <w:r w:rsidRPr="00CC4CDF">
        <w:t xml:space="preserv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7pt;height:323.55pt" o:ole="">
            <v:imagedata r:id="rId24" o:title=""/>
            <o:lock v:ext="edit" aspectratio="f"/>
          </v:shape>
          <o:OLEObject Type="Embed" ProgID="Visio.Drawing.15" ShapeID="_x0000_i1025" DrawAspect="Content" ObjectID="_1759876658" r:id="rId25"/>
        </w:object>
      </w:r>
    </w:p>
    <w:p w14:paraId="3D848952" w14:textId="77777777" w:rsidR="00057443" w:rsidRPr="00CC4CDF" w:rsidRDefault="00057443" w:rsidP="00057443">
      <w:pPr>
        <w:pStyle w:val="TF"/>
        <w:rPr>
          <w:rFonts w:eastAsia="DengXian"/>
        </w:rPr>
      </w:pPr>
      <w:r w:rsidRPr="00CC4CDF">
        <w:rPr>
          <w:rFonts w:eastAsia="SimSun"/>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r w:rsidRPr="00CC4CDF">
        <w:rPr>
          <w:lang w:eastAsia="zh-CN"/>
        </w:rPr>
        <w:t>e</w:t>
      </w:r>
      <w:r w:rsidRPr="00CC4CDF">
        <w:t>NB may serve multiple NTN payloads;</w:t>
      </w:r>
    </w:p>
    <w:p w14:paraId="3FE5C1C0" w14:textId="77777777" w:rsidR="00057443" w:rsidRPr="00CC4CDF" w:rsidRDefault="00057443" w:rsidP="00057443">
      <w:pPr>
        <w:pStyle w:val="B1"/>
      </w:pPr>
      <w:r w:rsidRPr="00CC4CDF">
        <w:t>-</w:t>
      </w:r>
      <w:r w:rsidRPr="00CC4CDF">
        <w:tab/>
        <w:t xml:space="preserve">An NTN payload may be served by multiple </w:t>
      </w:r>
      <w:proofErr w:type="spellStart"/>
      <w:r w:rsidRPr="00CC4CDF">
        <w:rPr>
          <w:lang w:eastAsia="zh-CN"/>
        </w:rPr>
        <w:t>e</w:t>
      </w:r>
      <w:r w:rsidRPr="00CC4CDF">
        <w:t>NBs</w:t>
      </w:r>
      <w:proofErr w:type="spellEnd"/>
      <w:r w:rsidRPr="00CC4CDF">
        <w:t>.</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A Tracking Area corresponds to a fixed geographical area. Any respective mapping is configured in the RAN;</w:t>
      </w:r>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Heading2"/>
      </w:pPr>
      <w:bookmarkStart w:id="39" w:name="_Toc139404032"/>
      <w:bookmarkStart w:id="40" w:name="_Toc131026746"/>
      <w:r w:rsidRPr="00CC4CDF">
        <w:t>23.21</w:t>
      </w:r>
      <w:r w:rsidRPr="00CC4CDF">
        <w:tab/>
        <w:t>Support for BL UEs, UEs in enhanced coverage and NB-IoT UEs over Non-Terrestrial Networks</w:t>
      </w:r>
      <w:bookmarkEnd w:id="39"/>
    </w:p>
    <w:p w14:paraId="5974A33A" w14:textId="77777777" w:rsidR="0067638A" w:rsidRPr="00CC4CDF" w:rsidRDefault="0067638A" w:rsidP="0067638A">
      <w:pPr>
        <w:pStyle w:val="Heading3"/>
      </w:pPr>
      <w:bookmarkStart w:id="41" w:name="_Toc139404033"/>
      <w:r w:rsidRPr="00CC4CDF">
        <w:t>23.21.1</w:t>
      </w:r>
      <w:r w:rsidRPr="00CC4CDF">
        <w:tab/>
        <w:t>General</w:t>
      </w:r>
      <w:bookmarkEnd w:id="41"/>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Heading3"/>
      </w:pPr>
      <w:bookmarkStart w:id="42" w:name="_Toc139404034"/>
      <w:r w:rsidRPr="00CC4CDF">
        <w:t>23.21.2</w:t>
      </w:r>
      <w:r w:rsidRPr="00CC4CDF">
        <w:tab/>
        <w:t>Timing and synchronization</w:t>
      </w:r>
      <w:bookmarkEnd w:id="42"/>
    </w:p>
    <w:p w14:paraId="4C4EC183" w14:textId="77777777" w:rsidR="0067638A" w:rsidRPr="00CC4CDF" w:rsidRDefault="0067638A" w:rsidP="0067638A">
      <w:pPr>
        <w:pStyle w:val="Heading4"/>
      </w:pPr>
      <w:bookmarkStart w:id="43" w:name="_Toc139404035"/>
      <w:r w:rsidRPr="00CC4CDF">
        <w:t>23.21.2.1</w:t>
      </w:r>
      <w:r w:rsidRPr="00CC4CDF">
        <w:tab/>
        <w:t>Scheduling timing</w:t>
      </w:r>
      <w:bookmarkEnd w:id="43"/>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 </w:t>
      </w:r>
      <w:bookmarkStart w:id="44" w:name="_Hlk133482924"/>
      <w:r w:rsidRPr="00CC4CDF">
        <w:t xml:space="preserve">It may be provided by the network when downlink and uplink frame timing are not aligned at eNB. </w:t>
      </w:r>
      <w:bookmarkStart w:id="45" w:name="_Hlk133482489"/>
      <w:bookmarkEnd w:id="44"/>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w:t>
      </w:r>
      <w:proofErr w:type="gramStart"/>
      <w:r w:rsidRPr="00CC4CDF">
        <w:t>random access</w:t>
      </w:r>
      <w:proofErr w:type="gramEnd"/>
      <w:r w:rsidRPr="00CC4CDF">
        <w:t xml:space="preserve"> procedure, to determine the start time of random access response window after a random access preamble transmission (see TS 36.213 [6]).</w:t>
      </w:r>
      <w:bookmarkEnd w:id="45"/>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1.85pt;height:329.15pt" o:ole="">
            <v:imagedata r:id="rId26" o:title=""/>
          </v:shape>
          <o:OLEObject Type="Embed" ProgID="Visio.Drawing.15" ShapeID="_x0000_i1026" DrawAspect="Content" ObjectID="_1759876659" r:id="rId27"/>
        </w:object>
      </w:r>
    </w:p>
    <w:p w14:paraId="2BF3C824" w14:textId="77777777" w:rsidR="0067638A" w:rsidRPr="00CC4CDF" w:rsidRDefault="0067638A" w:rsidP="0067638A">
      <w:pPr>
        <w:pStyle w:val="TF"/>
      </w:pPr>
      <w:r w:rsidRPr="00CC4CDF">
        <w:t>Figure 23.21.2.1-1: Illustration of timing relationship (for collocated eNB and NTN Gateway)</w:t>
      </w:r>
    </w:p>
    <w:p w14:paraId="4F1D623B" w14:textId="77777777" w:rsidR="00BD271C" w:rsidRDefault="00BD271C" w:rsidP="00BD271C">
      <w:pPr>
        <w:rPr>
          <w:ins w:id="46" w:author="Ericsson (Robert)" w:date="2023-09-08T17:03:00Z"/>
          <w:shd w:val="clear" w:color="auto" w:fill="FFFFFF"/>
        </w:rPr>
      </w:pPr>
      <w:bookmarkStart w:id="47" w:name="_Toc139404036"/>
      <w:ins w:id="48"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9" w:author="Ericsson (Robert)" w:date="2023-09-08T17:03:00Z"/>
          <w:lang w:eastAsia="zh-CN"/>
        </w:rPr>
      </w:pPr>
      <w:ins w:id="50"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51" w:author="Post RAN2#123bis" w:date="2023-10-17T16:30:00Z">
        <w:r w:rsidR="00EC634F">
          <w:rPr>
            <w:lang w:eastAsia="zh-CN"/>
          </w:rPr>
          <w:t>and/</w:t>
        </w:r>
      </w:ins>
      <w:ins w:id="52"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5F9084E1" w:rsidR="00BD271C" w:rsidRDefault="00BD271C" w:rsidP="00BD271C">
      <w:pPr>
        <w:pStyle w:val="B1"/>
        <w:rPr>
          <w:ins w:id="53" w:author="Ericsson (Robert)" w:date="2023-09-08T17:03:00Z"/>
          <w:lang w:eastAsia="zh-CN"/>
        </w:rPr>
      </w:pPr>
      <w:ins w:id="54" w:author="Ericsson (Robert)" w:date="2023-09-08T17:03:00Z">
        <w:r w:rsidRPr="004438F2">
          <w:rPr>
            <w:lang w:eastAsia="zh-CN"/>
          </w:rPr>
          <w:t>-</w:t>
        </w:r>
        <w:r w:rsidRPr="004438F2">
          <w:rPr>
            <w:lang w:eastAsia="zh-CN"/>
          </w:rPr>
          <w:tab/>
        </w:r>
        <w:r w:rsidRPr="00F24AE9">
          <w:rPr>
            <w:lang w:eastAsia="zh-CN"/>
          </w:rPr>
          <w:t>For uplink, HARQ mode (i.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w:t>
        </w:r>
        <w:commentRangeStart w:id="55"/>
        <w:commentRangeStart w:id="56"/>
        <w:commentRangeStart w:id="57"/>
        <w:r>
          <w:rPr>
            <w:lang w:eastAsia="zh-CN"/>
          </w:rPr>
          <w:t xml:space="preserve">HARQ mode </w:t>
        </w:r>
      </w:ins>
      <w:ins w:id="58" w:author="Ericsson (Robert)" w:date="2023-10-27T00:59:00Z">
        <w:r w:rsidR="006C1E7F">
          <w:rPr>
            <w:lang w:eastAsia="zh-CN"/>
          </w:rPr>
          <w:t>configuration</w:t>
        </w:r>
      </w:ins>
      <w:ins w:id="59" w:author="Ericsson (Robert)" w:date="2023-09-08T17:03:00Z">
        <w:r>
          <w:rPr>
            <w:lang w:eastAsia="zh-CN"/>
          </w:rPr>
          <w:t xml:space="preserve"> is not applicable for PUR transmissions.</w:t>
        </w:r>
      </w:ins>
      <w:commentRangeEnd w:id="55"/>
      <w:r w:rsidR="00A71134">
        <w:rPr>
          <w:rStyle w:val="CommentReference"/>
        </w:rPr>
        <w:commentReference w:id="55"/>
      </w:r>
      <w:commentRangeEnd w:id="56"/>
      <w:r w:rsidR="00EC5FDE">
        <w:rPr>
          <w:rStyle w:val="CommentReference"/>
        </w:rPr>
        <w:commentReference w:id="56"/>
      </w:r>
      <w:commentRangeEnd w:id="57"/>
      <w:r w:rsidR="006C1E7F">
        <w:rPr>
          <w:rStyle w:val="CommentReference"/>
        </w:rPr>
        <w:commentReference w:id="57"/>
      </w:r>
    </w:p>
    <w:p w14:paraId="6168EE67" w14:textId="77777777" w:rsidR="00BD271C" w:rsidRPr="00357DF0" w:rsidRDefault="00BD271C" w:rsidP="00BD271C">
      <w:pPr>
        <w:pStyle w:val="NO"/>
        <w:rPr>
          <w:ins w:id="60" w:author="Ericsson (Robert)" w:date="2023-09-08T17:03:00Z"/>
        </w:rPr>
      </w:pPr>
      <w:ins w:id="61"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enabled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62" w:author="Ericsson (Robert)" w:date="2023-09-08T17:03:00Z"/>
          <w:del w:id="63" w:author="Post RAN2#123bis" w:date="2023-10-17T16:30:00Z"/>
        </w:rPr>
      </w:pPr>
      <w:bookmarkStart w:id="64" w:name="_Hlk146727736"/>
      <w:ins w:id="65" w:author="Ericsson (Robert)" w:date="2023-09-08T17:03:00Z">
        <w:del w:id="66" w:author="Post RAN2#123bis" w:date="2023-10-17T16:30:00Z">
          <w:r w:rsidDel="00EC634F">
            <w:delText>Editor’s Note: RAN2 to discuss the HARQ operation description, and whether to add a reference to RRC for the RRC signalling and to RAN1 spec for DCI based indication.</w:delText>
          </w:r>
        </w:del>
      </w:ins>
    </w:p>
    <w:p w14:paraId="4251E977" w14:textId="77777777" w:rsidR="0067638A" w:rsidRPr="00CC4CDF" w:rsidRDefault="0067638A" w:rsidP="0067638A">
      <w:pPr>
        <w:pStyle w:val="Heading4"/>
      </w:pPr>
      <w:bookmarkStart w:id="67" w:name="_Hlk149262099"/>
      <w:bookmarkEnd w:id="64"/>
      <w:r w:rsidRPr="00CC4CDF">
        <w:t>23.21.2.2</w:t>
      </w:r>
      <w:bookmarkEnd w:id="67"/>
      <w:r w:rsidRPr="00CC4CDF">
        <w:tab/>
        <w:t>Timing Advance and Frequency Pre-compensation</w:t>
      </w:r>
      <w:bookmarkEnd w:id="47"/>
    </w:p>
    <w:p w14:paraId="5B7652A5" w14:textId="77777777" w:rsidR="0067638A" w:rsidRPr="00CC4CDF" w:rsidRDefault="0067638A" w:rsidP="0067638A">
      <w:r w:rsidRPr="00CC4CDF">
        <w:t>For the serving cell, the network broadcast ephemeris information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lastRenderedPageBreak/>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236640DE" w:rsidR="0067638A" w:rsidRPr="00CC4CDF" w:rsidRDefault="0067638A" w:rsidP="0067638A">
      <w:r w:rsidRPr="00CC4CDF">
        <w:t>In connected mode, the UE shall continuously update the Timing Advance and frequency pre-compensation</w:t>
      </w:r>
      <w:ins w:id="68" w:author="Ericsson (Robert)" w:date="2023-09-08T17:07:00Z">
        <w:r w:rsidR="00BD271C">
          <w:t>.</w:t>
        </w:r>
      </w:ins>
      <w:del w:id="69" w:author="Ericsson (Robert)" w:date="2023-09-08T17:07:00Z">
        <w:r w:rsidRPr="00CC4CDF" w:rsidDel="00BD271C">
          <w:delText>,</w:delText>
        </w:r>
      </w:del>
      <w:del w:id="70" w:author="Ericsson (Robert)" w:date="2023-09-08T17:08:00Z">
        <w:r w:rsidRPr="00CC4CDF" w:rsidDel="00BD271C">
          <w:delText xml:space="preserve"> </w:delText>
        </w:r>
      </w:del>
      <w:del w:id="71" w:author="After RAN2#122" w:date="2023-06-29T10:10:00Z">
        <w:r w:rsidR="00626B88" w:rsidRPr="00357DF0" w:rsidDel="00A374C0">
          <w:delText>but</w:delText>
        </w:r>
      </w:del>
      <w:del w:id="72" w:author="Ericsson (Robert)" w:date="2023-09-08T17:07:00Z">
        <w:r w:rsidR="00626B88" w:rsidRPr="00357DF0" w:rsidDel="00BD271C">
          <w:delText xml:space="preserve"> </w:delText>
        </w:r>
      </w:del>
      <w:ins w:id="73" w:author="After RAN2#122" w:date="2023-06-29T10:10:00Z">
        <w:del w:id="74" w:author="Ericsson (Robert)" w:date="2023-09-08T17:07:00Z">
          <w:r w:rsidR="00626B88" w:rsidDel="00BD271C">
            <w:delText>and</w:delText>
          </w:r>
        </w:del>
        <w:r w:rsidR="00626B88" w:rsidRPr="00357DF0">
          <w:t xml:space="preserve"> </w:t>
        </w:r>
      </w:ins>
      <w:del w:id="75" w:author="Ericsson (Robert)" w:date="2023-09-08T17:08:00Z">
        <w:r w:rsidRPr="00CC4CDF" w:rsidDel="00BD271C">
          <w:delText>t</w:delText>
        </w:r>
      </w:del>
      <w:ins w:id="76" w:author="Ericsson (Robert)" w:date="2023-09-08T17:08:00Z">
        <w:r w:rsidR="00BD271C">
          <w:t>T</w:t>
        </w:r>
      </w:ins>
      <w:r w:rsidRPr="00CC4CDF">
        <w:t xml:space="preserve">he UE </w:t>
      </w:r>
      <w:del w:id="77" w:author="After RAN2#122" w:date="2023-06-29T10:10:00Z">
        <w:r w:rsidR="00626B88" w:rsidRPr="00357DF0" w:rsidDel="00A374C0">
          <w:delText xml:space="preserve">is not </w:delText>
        </w:r>
        <w:commentRangeStart w:id="78"/>
        <w:commentRangeStart w:id="79"/>
        <w:r w:rsidR="00626B88" w:rsidRPr="00357DF0" w:rsidDel="00A374C0">
          <w:delText>expected</w:delText>
        </w:r>
      </w:del>
      <w:ins w:id="80" w:author="After RAN2#122" w:date="2023-06-28T23:39:00Z">
        <w:r w:rsidR="00626B88">
          <w:t>can be</w:t>
        </w:r>
      </w:ins>
      <w:ins w:id="81" w:author="Ericsson (Robert)" w:date="2023-09-08T17:06:00Z">
        <w:r w:rsidR="00BD271C">
          <w:t xml:space="preserve"> </w:t>
        </w:r>
      </w:ins>
      <w:ins w:id="82" w:author="Ericsson (Robert)" w:date="2023-09-08T17:07:00Z">
        <w:r w:rsidR="00BD271C">
          <w:t>triggered</w:t>
        </w:r>
      </w:ins>
      <w:ins w:id="83" w:author="Ericsson (Robert)" w:date="2023-09-08T17:08:00Z">
        <w:r w:rsidR="00A912FC">
          <w:t xml:space="preserve"> to</w:t>
        </w:r>
      </w:ins>
      <w:ins w:id="84" w:author="Ericsson (Robert)" w:date="2023-10-27T01:01:00Z">
        <w:r w:rsidR="006C1E7F">
          <w:t xml:space="preserve"> perform</w:t>
        </w:r>
      </w:ins>
      <w:ins w:id="85" w:author="Ericsson (Robert)" w:date="2023-09-08T17:08:00Z">
        <w:r w:rsidR="00A912FC">
          <w:t>,</w:t>
        </w:r>
      </w:ins>
      <w:ins w:id="86" w:author="Ericsson (Robert)" w:date="2023-09-08T17:07:00Z">
        <w:r w:rsidR="00BD271C">
          <w:t xml:space="preserve"> or</w:t>
        </w:r>
      </w:ins>
      <w:ins w:id="87" w:author="After RAN2#122" w:date="2023-06-28T23:39:00Z">
        <w:r w:rsidR="00626B88">
          <w:t xml:space="preserve"> configured</w:t>
        </w:r>
      </w:ins>
      <w:ins w:id="88" w:author="Ericsson (Robert)" w:date="2023-09-08T17:09:00Z">
        <w:r w:rsidR="00A912FC">
          <w:t xml:space="preserve"> to autonomously</w:t>
        </w:r>
      </w:ins>
      <w:r w:rsidRPr="00CC4CDF">
        <w:t xml:space="preserve"> </w:t>
      </w:r>
      <w:del w:id="89" w:author="Ericsson (Robert)" w:date="2023-09-08T17:09:00Z">
        <w:r w:rsidRPr="00CC4CDF" w:rsidDel="00A912FC">
          <w:delText xml:space="preserve">to </w:delText>
        </w:r>
      </w:del>
      <w:r w:rsidRPr="00CC4CDF">
        <w:t>perform</w:t>
      </w:r>
      <w:ins w:id="90" w:author="Ericsson (Robert)" w:date="2023-10-27T01:01:00Z">
        <w:r w:rsidR="006C1E7F">
          <w:t>,</w:t>
        </w:r>
      </w:ins>
      <w:r w:rsidRPr="00CC4CDF">
        <w:t xml:space="preserve"> </w:t>
      </w:r>
      <w:commentRangeEnd w:id="78"/>
      <w:r w:rsidR="00B471D6">
        <w:rPr>
          <w:rStyle w:val="CommentReference"/>
        </w:rPr>
        <w:commentReference w:id="78"/>
      </w:r>
      <w:commentRangeEnd w:id="79"/>
      <w:r w:rsidR="006C1E7F">
        <w:rPr>
          <w:rStyle w:val="CommentReference"/>
        </w:rPr>
        <w:commentReference w:id="79"/>
      </w:r>
      <w:r w:rsidRPr="00CC4CDF">
        <w:t>GNSS acquisition.</w:t>
      </w:r>
      <w:ins w:id="91" w:author="After RAN2#122" w:date="2023-06-21T14:21:00Z">
        <w:r w:rsidR="00626B88">
          <w:t xml:space="preserve"> </w:t>
        </w:r>
        <w:del w:id="92" w:author="Ericsson (Robert)" w:date="2023-10-27T01:03:00Z">
          <w:r w:rsidR="00626B88" w:rsidDel="006C1E7F">
            <w:delText xml:space="preserve">While the UE is performing GNSS </w:delText>
          </w:r>
        </w:del>
      </w:ins>
      <w:ins w:id="93" w:author="After RAN2#122" w:date="2023-06-21T14:22:00Z">
        <w:del w:id="94" w:author="Ericsson (Robert)" w:date="2023-10-27T01:03:00Z">
          <w:r w:rsidR="00626B88" w:rsidDel="006C1E7F">
            <w:delText xml:space="preserve">acquisition, </w:delText>
          </w:r>
          <w:commentRangeStart w:id="95"/>
          <w:commentRangeStart w:id="96"/>
          <w:commentRangeStart w:id="97"/>
          <w:r w:rsidR="00626B88" w:rsidDel="006C1E7F">
            <w:delText>RLM is suspended</w:delText>
          </w:r>
        </w:del>
      </w:ins>
      <w:commentRangeEnd w:id="95"/>
      <w:del w:id="98" w:author="Ericsson (Robert)" w:date="2023-10-27T01:03:00Z">
        <w:r w:rsidR="00F41F13" w:rsidDel="006C1E7F">
          <w:rPr>
            <w:rStyle w:val="CommentReference"/>
          </w:rPr>
          <w:commentReference w:id="95"/>
        </w:r>
        <w:commentRangeEnd w:id="96"/>
        <w:r w:rsidR="00436A92" w:rsidDel="006C1E7F">
          <w:rPr>
            <w:rStyle w:val="CommentReference"/>
          </w:rPr>
          <w:commentReference w:id="96"/>
        </w:r>
      </w:del>
      <w:commentRangeEnd w:id="97"/>
      <w:r w:rsidR="006C1E7F">
        <w:rPr>
          <w:rStyle w:val="CommentReference"/>
        </w:rPr>
        <w:commentReference w:id="97"/>
      </w:r>
      <w:ins w:id="99" w:author="After RAN2#122" w:date="2023-06-21T14:22:00Z">
        <w:del w:id="100" w:author="Ericsson (Robert)" w:date="2023-10-27T01:03:00Z">
          <w:r w:rsidR="00626B88" w:rsidDel="006C1E7F">
            <w:delText>.</w:delText>
          </w:r>
        </w:del>
      </w:ins>
      <w:del w:id="101" w:author="Ericsson (Robert)" w:date="2023-10-27T01:03:00Z">
        <w:r w:rsidRPr="00CC4CDF" w:rsidDel="006C1E7F">
          <w:delText xml:space="preserve"> </w:delText>
        </w:r>
      </w:del>
      <w:r w:rsidRPr="00CC4CDF">
        <w:t>In connected mode, upon outdated ephemeris and common Timing Advance, the UE shall acquire the broadcasted parameters</w:t>
      </w:r>
      <w:ins w:id="102" w:author="Post RAN2#123bis" w:date="2023-10-19T17:37:00Z">
        <w:r w:rsidR="00D047FA">
          <w:t xml:space="preserve">. </w:t>
        </w:r>
        <w:commentRangeStart w:id="103"/>
        <w:commentRangeStart w:id="104"/>
        <w:commentRangeStart w:id="105"/>
        <w:commentRangeStart w:id="106"/>
        <w:commentRangeStart w:id="107"/>
        <w:commentRangeStart w:id="108"/>
        <w:commentRangeStart w:id="109"/>
        <w:r w:rsidR="00D047FA">
          <w:t xml:space="preserve">Upon failed GNSS </w:t>
        </w:r>
        <w:commentRangeStart w:id="110"/>
        <w:commentRangeStart w:id="111"/>
        <w:del w:id="112" w:author="Ericsson (Robert)" w:date="2023-10-27T01:03:00Z">
          <w:r w:rsidR="00D047FA" w:rsidDel="006C1E7F">
            <w:delText>measurement</w:delText>
          </w:r>
        </w:del>
      </w:ins>
      <w:commentRangeEnd w:id="110"/>
      <w:proofErr w:type="spellStart"/>
      <w:ins w:id="113" w:author="Ericsson (Robert)" w:date="2023-10-27T01:03:00Z">
        <w:r w:rsidR="006C1E7F">
          <w:t>acqusition</w:t>
        </w:r>
      </w:ins>
      <w:proofErr w:type="spellEnd"/>
      <w:r w:rsidR="001C157C">
        <w:rPr>
          <w:rStyle w:val="CommentReference"/>
        </w:rPr>
        <w:commentReference w:id="110"/>
      </w:r>
      <w:commentRangeEnd w:id="103"/>
      <w:commentRangeEnd w:id="108"/>
      <w:commentRangeEnd w:id="111"/>
      <w:r w:rsidR="006C1E7F">
        <w:rPr>
          <w:rStyle w:val="CommentReference"/>
        </w:rPr>
        <w:commentReference w:id="111"/>
      </w:r>
      <w:r w:rsidR="005B25C7">
        <w:rPr>
          <w:rStyle w:val="CommentReference"/>
        </w:rPr>
        <w:commentReference w:id="103"/>
      </w:r>
      <w:r w:rsidR="00385382">
        <w:rPr>
          <w:rStyle w:val="CommentReference"/>
        </w:rPr>
        <w:commentReference w:id="108"/>
      </w:r>
      <w:r w:rsidRPr="00CC4CDF">
        <w:t xml:space="preserve"> </w:t>
      </w:r>
      <w:commentRangeEnd w:id="104"/>
      <w:r w:rsidR="00F41F13">
        <w:rPr>
          <w:rStyle w:val="CommentReference"/>
        </w:rPr>
        <w:commentReference w:id="104"/>
      </w:r>
      <w:commentRangeEnd w:id="105"/>
      <w:r w:rsidR="00C8619F">
        <w:rPr>
          <w:rStyle w:val="CommentReference"/>
        </w:rPr>
        <w:commentReference w:id="105"/>
      </w:r>
      <w:commentRangeEnd w:id="106"/>
      <w:commentRangeEnd w:id="107"/>
      <w:commentRangeEnd w:id="109"/>
      <w:r w:rsidR="00385382">
        <w:rPr>
          <w:rStyle w:val="CommentReference"/>
        </w:rPr>
        <w:commentReference w:id="107"/>
      </w:r>
      <w:r w:rsidR="001C157C">
        <w:rPr>
          <w:rStyle w:val="CommentReference"/>
        </w:rPr>
        <w:commentReference w:id="106"/>
      </w:r>
      <w:r w:rsidR="00863321">
        <w:rPr>
          <w:rStyle w:val="CommentReference"/>
        </w:rPr>
        <w:commentReference w:id="109"/>
      </w:r>
      <w:r w:rsidRPr="00CC4CDF">
        <w:t>and upon outdated GNSS position the UE shall move to idle mode.</w:t>
      </w:r>
      <w:ins w:id="114" w:author="After RAN2#122" w:date="2023-06-21T14:05:00Z">
        <w:r w:rsidR="00626B88">
          <w:t xml:space="preserve"> </w:t>
        </w:r>
        <w:commentRangeStart w:id="115"/>
        <w:commentRangeStart w:id="116"/>
        <w:r w:rsidR="00626B88">
          <w:t xml:space="preserve">Upon completing the GNSS </w:t>
        </w:r>
      </w:ins>
      <w:ins w:id="117" w:author="After RAN2#122" w:date="2023-06-21T14:06:00Z">
        <w:r w:rsidR="00626B88">
          <w:t>acquisition, the UE shall</w:t>
        </w:r>
      </w:ins>
      <w:ins w:id="118" w:author="After RAN2#122" w:date="2023-06-28T21:58:00Z">
        <w:r w:rsidR="00626B88">
          <w:t xml:space="preserve"> trigger</w:t>
        </w:r>
      </w:ins>
      <w:ins w:id="119" w:author="After RAN2#122" w:date="2023-06-21T14:06:00Z">
        <w:r w:rsidR="00626B88">
          <w:t xml:space="preserve"> remaining validity duration</w:t>
        </w:r>
      </w:ins>
      <w:ins w:id="120" w:author="After RAN2#122" w:date="2023-06-28T21:59:00Z">
        <w:r w:rsidR="00626B88">
          <w:t xml:space="preserve"> reporting</w:t>
        </w:r>
      </w:ins>
      <w:ins w:id="121" w:author="Ericsson (Robert)" w:date="2023-10-27T01:27:00Z">
        <w:r w:rsidR="006C6B92">
          <w:t xml:space="preserve"> (see </w:t>
        </w:r>
        <w:r w:rsidR="006C6B92" w:rsidRPr="00F24AE9">
          <w:rPr>
            <w:lang w:eastAsia="zh-CN"/>
          </w:rPr>
          <w:t>TS</w:t>
        </w:r>
        <w:r w:rsidR="006C6B92">
          <w:rPr>
            <w:lang w:eastAsia="zh-CN"/>
          </w:rPr>
          <w:t> </w:t>
        </w:r>
        <w:r w:rsidR="006C6B92" w:rsidRPr="00F24AE9">
          <w:rPr>
            <w:lang w:eastAsia="zh-CN"/>
          </w:rPr>
          <w:t>3</w:t>
        </w:r>
        <w:r w:rsidR="006C6B92">
          <w:rPr>
            <w:lang w:eastAsia="zh-CN"/>
          </w:rPr>
          <w:t>6</w:t>
        </w:r>
        <w:r w:rsidR="006C6B92" w:rsidRPr="00F24AE9">
          <w:rPr>
            <w:lang w:eastAsia="zh-CN"/>
          </w:rPr>
          <w:t>.321</w:t>
        </w:r>
        <w:r w:rsidR="006C6B92">
          <w:rPr>
            <w:lang w:eastAsia="zh-CN"/>
          </w:rPr>
          <w:t> </w:t>
        </w:r>
        <w:r w:rsidR="006C6B92" w:rsidRPr="00F24AE9">
          <w:rPr>
            <w:lang w:eastAsia="zh-CN"/>
          </w:rPr>
          <w:t>[</w:t>
        </w:r>
        <w:r w:rsidR="006C6B92">
          <w:rPr>
            <w:lang w:eastAsia="zh-CN"/>
          </w:rPr>
          <w:t>13</w:t>
        </w:r>
        <w:r w:rsidR="006C6B92" w:rsidRPr="00F24AE9">
          <w:rPr>
            <w:lang w:eastAsia="zh-CN"/>
          </w:rPr>
          <w:t>]</w:t>
        </w:r>
        <w:r w:rsidR="006C6B92">
          <w:rPr>
            <w:lang w:eastAsia="zh-CN"/>
          </w:rPr>
          <w:t>)</w:t>
        </w:r>
      </w:ins>
      <w:ins w:id="122" w:author="After RAN2#122" w:date="2023-06-21T14:06:00Z">
        <w:r w:rsidR="00626B88">
          <w:t>.</w:t>
        </w:r>
      </w:ins>
      <w:commentRangeEnd w:id="115"/>
      <w:r w:rsidR="001D1094">
        <w:rPr>
          <w:rStyle w:val="CommentReference"/>
        </w:rPr>
        <w:commentReference w:id="115"/>
      </w:r>
      <w:commentRangeEnd w:id="116"/>
      <w:r w:rsidR="006C6B92">
        <w:rPr>
          <w:rStyle w:val="CommentReference"/>
        </w:rPr>
        <w:commentReference w:id="116"/>
      </w:r>
    </w:p>
    <w:p w14:paraId="1C088429" w14:textId="02A06B0E" w:rsidR="00AD1EEE" w:rsidRPr="00CC4CDF" w:rsidRDefault="00AD1EEE" w:rsidP="00AD1EEE">
      <w:pPr>
        <w:pStyle w:val="NO"/>
        <w:rPr>
          <w:ins w:id="123" w:author="After RAN2#123" w:date="2023-09-05T02:03:00Z"/>
        </w:rPr>
      </w:pPr>
      <w:ins w:id="124" w:author="After RAN2#123" w:date="2023-09-05T02:03:00Z">
        <w:r w:rsidRPr="00CC4CDF">
          <w:t>NOTE:</w:t>
        </w:r>
        <w:r w:rsidRPr="00CC4CDF">
          <w:tab/>
        </w:r>
      </w:ins>
      <w:ins w:id="125" w:author="After RAN2#123" w:date="2023-09-05T02:04:00Z">
        <w:r w:rsidR="007A4E08" w:rsidRPr="007A4E08">
          <w:t>The AS operations (</w:t>
        </w:r>
        <w:proofErr w:type="gramStart"/>
        <w:r w:rsidR="007A4E08" w:rsidRPr="007A4E08">
          <w:t>e.g.</w:t>
        </w:r>
        <w:proofErr w:type="gramEnd"/>
        <w:r w:rsidR="007A4E08" w:rsidRPr="007A4E08">
          <w:t xml:space="preserve"> RLM related timers, </w:t>
        </w:r>
        <w:proofErr w:type="spellStart"/>
        <w:r w:rsidR="007A4E08" w:rsidRPr="007A4E08">
          <w:t>dataInactivityTimer</w:t>
        </w:r>
        <w:proofErr w:type="spellEnd"/>
        <w:r w:rsidR="007A4E08" w:rsidRPr="007A4E08">
          <w:t xml:space="preserve">, CHO execution, neighbour cell measurement, RACH, SR, and BSR) are suspended when UE is performing GNSS </w:t>
        </w:r>
        <w:del w:id="126" w:author="Ericsson (Robert)" w:date="2023-10-27T01:29:00Z">
          <w:r w:rsidR="007A4E08" w:rsidRPr="007A4E08" w:rsidDel="006C6B92">
            <w:delText>measurement</w:delText>
          </w:r>
        </w:del>
      </w:ins>
      <w:ins w:id="127" w:author="Ericsson (Robert)" w:date="2023-10-27T01:29:00Z">
        <w:r w:rsidR="006C6B92">
          <w:t>acquisition</w:t>
        </w:r>
      </w:ins>
      <w:ins w:id="128" w:author="After RAN2#123" w:date="2023-09-05T02:04:00Z">
        <w:del w:id="129" w:author="Post RAN2#123bis" w:date="2023-10-17T16:36:00Z">
          <w:r w:rsidR="007A4E08" w:rsidRPr="007A4E08" w:rsidDel="00EC634F">
            <w:delText xml:space="preserve"> during GNSS measurement gap</w:delText>
          </w:r>
        </w:del>
      </w:ins>
      <w:ins w:id="130" w:author="Post RAN2#123bis" w:date="2023-10-17T16:38:00Z">
        <w:r w:rsidR="00314F09">
          <w:t xml:space="preserve"> and </w:t>
        </w:r>
      </w:ins>
      <w:ins w:id="131" w:author="Post RAN2#123bis" w:date="2023-10-17T16:39:00Z">
        <w:r w:rsidR="00314F09" w:rsidRPr="00314F09">
          <w:t xml:space="preserve">resumed when the GNSS </w:t>
        </w:r>
        <w:del w:id="132" w:author="Ericsson (Robert)" w:date="2023-10-27T01:30:00Z">
          <w:r w:rsidR="00314F09" w:rsidRPr="00314F09" w:rsidDel="006C6B92">
            <w:delText>measurement</w:delText>
          </w:r>
        </w:del>
      </w:ins>
      <w:ins w:id="133" w:author="Ericsson (Robert)" w:date="2023-10-27T01:30:00Z">
        <w:r w:rsidR="006C6B92">
          <w:t>acquisition</w:t>
        </w:r>
      </w:ins>
      <w:ins w:id="134" w:author="Post RAN2#123bis" w:date="2023-10-17T16:39:00Z">
        <w:r w:rsidR="00314F09" w:rsidRPr="00314F09">
          <w:t xml:space="preserve"> is </w:t>
        </w:r>
        <w:commentRangeStart w:id="135"/>
        <w:commentRangeStart w:id="136"/>
        <w:commentRangeStart w:id="137"/>
        <w:del w:id="138" w:author="Ericsson (Robert)" w:date="2023-10-27T01:30:00Z">
          <w:r w:rsidR="00314F09" w:rsidRPr="00314F09" w:rsidDel="006C6B92">
            <w:delText>finished</w:delText>
          </w:r>
        </w:del>
      </w:ins>
      <w:commentRangeEnd w:id="135"/>
      <w:ins w:id="139" w:author="Ericsson (Robert)" w:date="2023-10-27T01:30:00Z">
        <w:r w:rsidR="006C6B92">
          <w:t>completed</w:t>
        </w:r>
      </w:ins>
      <w:ins w:id="140" w:author="Post RAN2#123bis" w:date="2023-10-17T16:39:00Z">
        <w:r w:rsidR="00314F09">
          <w:rPr>
            <w:rStyle w:val="CommentReference"/>
          </w:rPr>
          <w:commentReference w:id="135"/>
        </w:r>
      </w:ins>
      <w:commentRangeEnd w:id="136"/>
      <w:r w:rsidR="00C8619F">
        <w:rPr>
          <w:rStyle w:val="CommentReference"/>
        </w:rPr>
        <w:commentReference w:id="136"/>
      </w:r>
      <w:commentRangeEnd w:id="137"/>
      <w:r w:rsidR="006C6B92">
        <w:rPr>
          <w:rStyle w:val="CommentReference"/>
        </w:rPr>
        <w:commentReference w:id="137"/>
      </w:r>
      <w:ins w:id="141" w:author="After RAN2#123" w:date="2023-09-05T02:04:00Z">
        <w:r w:rsidR="007A4E08">
          <w:t>.</w:t>
        </w:r>
      </w:ins>
    </w:p>
    <w:p w14:paraId="61FF0AA5" w14:textId="75E20A1A" w:rsidR="00863321" w:rsidRPr="00357DF0" w:rsidRDefault="00863321" w:rsidP="00863321">
      <w:pPr>
        <w:pStyle w:val="EditorsNote"/>
        <w:rPr>
          <w:ins w:id="142" w:author="Ericsson (Robert)" w:date="2023-10-27T01:25:00Z"/>
        </w:rPr>
      </w:pPr>
      <w:bookmarkStart w:id="143" w:name="_Hlk146727762"/>
      <w:ins w:id="144" w:author="Ericsson (Robert)" w:date="2023-10-27T01:25:00Z">
        <w:r>
          <w:t>Editor’s Note:</w:t>
        </w:r>
        <w:r w:rsidR="006C6B92">
          <w:t xml:space="preserve"> </w:t>
        </w:r>
        <w:r w:rsidR="006C6B92" w:rsidRPr="006C6B92">
          <w:t>Upon failed GNSS acquisition, shall the UE be allowed to stay in CONNECTED if it still has a valid GNSS position</w:t>
        </w:r>
        <w:r w:rsidR="006C6B92">
          <w:t xml:space="preserve">? </w:t>
        </w:r>
      </w:ins>
    </w:p>
    <w:p w14:paraId="61A520AF" w14:textId="2F65EF8F" w:rsidR="00626B88" w:rsidRPr="00357DF0" w:rsidDel="00863321" w:rsidRDefault="00626B88" w:rsidP="00626B88">
      <w:pPr>
        <w:pStyle w:val="EditorsNote"/>
        <w:rPr>
          <w:ins w:id="145" w:author="After RAN2#122" w:date="2023-06-28T21:52:00Z"/>
          <w:del w:id="146" w:author="Ericsson (Robert)" w:date="2023-10-27T01:24:00Z"/>
        </w:rPr>
      </w:pPr>
      <w:ins w:id="147" w:author="After RAN2#122" w:date="2023-06-28T21:52:00Z">
        <w:del w:id="148" w:author="Ericsson (Robert)" w:date="2023-10-27T01:24:00Z">
          <w:r w:rsidDel="00863321">
            <w:delText xml:space="preserve">Editor’s Note: </w:delText>
          </w:r>
        </w:del>
      </w:ins>
      <w:ins w:id="149" w:author="After RAN2#122" w:date="2023-06-28T23:42:00Z">
        <w:del w:id="150" w:author="Ericsson (Robert)" w:date="2023-10-27T01:24:00Z">
          <w:r w:rsidDel="00863321">
            <w:delText>A change may be neede in</w:delText>
          </w:r>
        </w:del>
      </w:ins>
      <w:ins w:id="151" w:author="After RAN2#122" w:date="2023-06-28T21:53:00Z">
        <w:del w:id="152" w:author="Ericsson (Robert)" w:date="2023-10-27T01:24:00Z">
          <w:r w:rsidDel="00863321">
            <w:delText xml:space="preserve"> “</w:delText>
          </w:r>
          <w:r w:rsidRPr="0027491C" w:rsidDel="00863321">
            <w:delText>upon outdated GNSS position the UE shall move to idle mode</w:delText>
          </w:r>
          <w:r w:rsidDel="00863321">
            <w:delText xml:space="preserve">” </w:delText>
          </w:r>
        </w:del>
      </w:ins>
      <w:ins w:id="153" w:author="After RAN2#122" w:date="2023-06-28T21:54:00Z">
        <w:del w:id="154" w:author="Ericsson (Robert)" w:date="2023-10-27T01:24:00Z">
          <w:r w:rsidDel="00863321">
            <w:delText>depending on RAN1 conclu</w:delText>
          </w:r>
        </w:del>
      </w:ins>
      <w:ins w:id="155" w:author="After RAN2#122" w:date="2023-06-28T21:55:00Z">
        <w:del w:id="156" w:author="Ericsson (Robert)" w:date="2023-10-27T01:24:00Z">
          <w:r w:rsidDel="00863321">
            <w:delText xml:space="preserve">sion </w:delText>
          </w:r>
        </w:del>
      </w:ins>
      <w:ins w:id="157" w:author="After RAN2#122" w:date="2023-06-28T21:54:00Z">
        <w:del w:id="158" w:author="Ericsson (Robert)" w:date="2023-10-27T01:24:00Z">
          <w:r w:rsidDel="00863321">
            <w:delText xml:space="preserve">on </w:delText>
          </w:r>
        </w:del>
      </w:ins>
      <w:ins w:id="159" w:author="After RAN2#122" w:date="2023-06-28T21:55:00Z">
        <w:del w:id="160" w:author="Ericsson (Robert)" w:date="2023-10-27T01:24:00Z">
          <w:r w:rsidDel="00863321">
            <w:delText xml:space="preserve">UE </w:delText>
          </w:r>
        </w:del>
      </w:ins>
      <w:ins w:id="161" w:author="After RAN2#122" w:date="2023-06-28T21:54:00Z">
        <w:del w:id="162" w:author="Ericsson (Robert)" w:date="2023-10-27T01:24:00Z">
          <w:r w:rsidDel="00863321">
            <w:delText>behaviour</w:delText>
          </w:r>
        </w:del>
      </w:ins>
      <w:ins w:id="163" w:author="After RAN2#122" w:date="2023-06-28T21:55:00Z">
        <w:del w:id="164" w:author="Ericsson (Robert)" w:date="2023-10-27T01:24:00Z">
          <w:r w:rsidDel="00863321">
            <w:delText xml:space="preserve">, </w:delText>
          </w:r>
        </w:del>
      </w:ins>
      <w:ins w:id="165" w:author="After RAN2#122" w:date="2023-06-28T21:57:00Z">
        <w:del w:id="166" w:author="Ericsson (Robert)" w:date="2023-10-27T01:24:00Z">
          <w:r w:rsidRPr="00FB07CD" w:rsidDel="00863321">
            <w:delText>if moving to IDLE shall be preceeded by an attempt to acquire the GNSS position</w:delText>
          </w:r>
        </w:del>
      </w:ins>
      <w:ins w:id="167" w:author="After RAN2#122" w:date="2023-06-28T23:37:00Z">
        <w:del w:id="168" w:author="Ericsson (Robert)" w:date="2023-10-27T01:24:00Z">
          <w:r w:rsidDel="00863321">
            <w:delText xml:space="preserve"> or not</w:delText>
          </w:r>
        </w:del>
      </w:ins>
      <w:ins w:id="169" w:author="After RAN2#122" w:date="2023-06-28T21:56:00Z">
        <w:del w:id="170" w:author="Ericsson (Robert)" w:date="2023-10-27T01:24:00Z">
          <w:r w:rsidDel="00863321">
            <w:delText>.</w:delText>
          </w:r>
        </w:del>
      </w:ins>
    </w:p>
    <w:bookmarkEnd w:id="143"/>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15pt;height:71.55pt" o:ole="">
            <v:imagedata r:id="rId28" o:title=""/>
          </v:shape>
          <o:OLEObject Type="Embed" ProgID="Visio.Drawing.11" ShapeID="_x0000_i1027" DrawAspect="Content" ObjectID="_1759876660" r:id="rId29"/>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Heading3"/>
      </w:pPr>
      <w:bookmarkStart w:id="171" w:name="_Toc139404037"/>
      <w:commentRangeStart w:id="172"/>
      <w:commentRangeStart w:id="173"/>
      <w:r w:rsidRPr="00CC4CDF">
        <w:t>23.21.3</w:t>
      </w:r>
      <w:r w:rsidRPr="00CC4CDF">
        <w:tab/>
        <w:t>Support of discontinuous coverage</w:t>
      </w:r>
      <w:bookmarkEnd w:id="171"/>
      <w:commentRangeEnd w:id="172"/>
      <w:r w:rsidR="007C7F01">
        <w:rPr>
          <w:rStyle w:val="CommentReference"/>
          <w:rFonts w:ascii="Times New Roman" w:hAnsi="Times New Roman"/>
        </w:rPr>
        <w:commentReference w:id="172"/>
      </w:r>
      <w:commentRangeEnd w:id="173"/>
      <w:r w:rsidR="00E40E0B">
        <w:rPr>
          <w:rStyle w:val="CommentReference"/>
          <w:rFonts w:ascii="Times New Roman" w:hAnsi="Times New Roman"/>
        </w:rPr>
        <w:commentReference w:id="173"/>
      </w:r>
    </w:p>
    <w:p w14:paraId="11872B32" w14:textId="159B1726" w:rsidR="00E40E0B" w:rsidRPr="00357DF0" w:rsidRDefault="00E40E0B" w:rsidP="00E40E0B">
      <w:pPr>
        <w:pStyle w:val="EditorsNote"/>
        <w:rPr>
          <w:ins w:id="174" w:author="Ericsson (Robert)" w:date="2023-10-27T01:36:00Z"/>
        </w:rPr>
      </w:pPr>
      <w:ins w:id="175" w:author="Ericsson (Robert)" w:date="2023-10-27T01:36:00Z">
        <w:r>
          <w:t xml:space="preserve">Editor’s Note: </w:t>
        </w:r>
        <w:bookmarkStart w:id="176" w:name="_Hlk149263093"/>
        <w:r>
          <w:t>To discuss w</w:t>
        </w:r>
      </w:ins>
      <w:ins w:id="177" w:author="Ericsson (Robert)" w:date="2023-10-27T01:38:00Z">
        <w:r>
          <w:t>h</w:t>
        </w:r>
      </w:ins>
      <w:ins w:id="178" w:author="Ericsson (Robert)" w:date="2023-10-27T01:36:00Z">
        <w:r>
          <w:t>ether “</w:t>
        </w:r>
        <w:r>
          <w:rPr>
            <w:rStyle w:val="cf01"/>
          </w:rPr>
          <w:t>Provide carrier frequency for the existing satellite list in SIB32 to facilitate cell selection and reduce service interruption after an NTN coverage gap (FFS if the information can be considered as valid after the validity of SI)</w:t>
        </w:r>
        <w:r>
          <w:t>” needs to be captured i</w:t>
        </w:r>
      </w:ins>
      <w:ins w:id="179" w:author="Ericsson (Robert)" w:date="2023-10-27T01:37:00Z">
        <w:r>
          <w:t>n stage 2.</w:t>
        </w:r>
        <w:bookmarkEnd w:id="176"/>
        <w:r>
          <w:t xml:space="preserve"> </w:t>
        </w:r>
      </w:ins>
    </w:p>
    <w:p w14:paraId="1BC5E46F" w14:textId="77777777" w:rsidR="0067638A" w:rsidRPr="00CC4CDF" w:rsidRDefault="0067638A" w:rsidP="0067638A">
      <w:r w:rsidRPr="00CC4CDF">
        <w:t>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e.g. a sparse satellite constellation deployment.</w:t>
      </w:r>
    </w:p>
    <w:p w14:paraId="11D9411B" w14:textId="77777777" w:rsidR="0067638A" w:rsidRPr="00CC4CDF" w:rsidRDefault="0067638A" w:rsidP="0067638A">
      <w:r w:rsidRPr="00CC4CDF">
        <w:t>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Heading3"/>
      </w:pPr>
      <w:bookmarkStart w:id="180" w:name="_Toc139404038"/>
      <w:r w:rsidRPr="00CC4CDF">
        <w:t>23.21.4</w:t>
      </w:r>
      <w:r w:rsidRPr="00CC4CDF">
        <w:tab/>
        <w:t>Mobility Management</w:t>
      </w:r>
      <w:bookmarkEnd w:id="180"/>
    </w:p>
    <w:p w14:paraId="55B05BD3" w14:textId="77777777" w:rsidR="0067638A" w:rsidRPr="00CC4CDF" w:rsidRDefault="0067638A" w:rsidP="0067638A">
      <w:pPr>
        <w:pStyle w:val="Heading4"/>
      </w:pPr>
      <w:bookmarkStart w:id="181" w:name="_Toc139404039"/>
      <w:r w:rsidRPr="00CC4CDF">
        <w:t>23.21.4.1</w:t>
      </w:r>
      <w:r w:rsidRPr="00CC4CDF">
        <w:tab/>
        <w:t>Mobility Management in ECM-IDLE</w:t>
      </w:r>
      <w:bookmarkEnd w:id="181"/>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lastRenderedPageBreak/>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82" w:author="After RAN2#122" w:date="2023-06-29T12:21:00Z"/>
        </w:rPr>
      </w:pPr>
      <w:bookmarkStart w:id="183" w:name="_Toc139404040"/>
      <w:ins w:id="184" w:author="After RAN2#122" w:date="2023-06-29T12:27:00Z">
        <w:r>
          <w:t>L</w:t>
        </w:r>
      </w:ins>
      <w:ins w:id="185" w:author="After RAN2#122" w:date="2023-06-29T12:26:00Z">
        <w:r>
          <w:t>ocation</w:t>
        </w:r>
      </w:ins>
      <w:ins w:id="186" w:author="After RAN2#122" w:date="2023-06-29T12:27:00Z">
        <w:r>
          <w:t xml:space="preserve"> and time</w:t>
        </w:r>
      </w:ins>
      <w:ins w:id="187" w:author="After RAN2#122" w:date="2023-06-29T12:26:00Z">
        <w:r>
          <w:t>-based</w:t>
        </w:r>
      </w:ins>
      <w:ins w:id="188" w:author="After RAN2#122" w:date="2023-06-29T12:24:00Z">
        <w:r>
          <w:t xml:space="preserve"> </w:t>
        </w:r>
      </w:ins>
      <w:ins w:id="189" w:author="After RAN2#122" w:date="2023-06-29T12:25:00Z">
        <w:r>
          <w:t>measurements can be used for cell reselection.</w:t>
        </w:r>
      </w:ins>
    </w:p>
    <w:p w14:paraId="75B51D60" w14:textId="77777777" w:rsidR="0067638A" w:rsidRPr="00CC4CDF" w:rsidRDefault="0067638A" w:rsidP="0067638A">
      <w:pPr>
        <w:pStyle w:val="Heading4"/>
      </w:pPr>
      <w:r w:rsidRPr="00CC4CDF">
        <w:t>23.21.4.2</w:t>
      </w:r>
      <w:r w:rsidRPr="00CC4CDF">
        <w:tab/>
        <w:t>Mobility Management in ECM-CONNECTED</w:t>
      </w:r>
      <w:bookmarkEnd w:id="183"/>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t>Conditional handover is supported for BL UEs and UEs in enhanced coverage.</w:t>
      </w:r>
    </w:p>
    <w:p w14:paraId="09862245" w14:textId="6F08F04C" w:rsidR="00216C1D" w:rsidRPr="004438F2" w:rsidRDefault="000049F9" w:rsidP="00216C1D">
      <w:pPr>
        <w:rPr>
          <w:ins w:id="190" w:author="After RAN2#121 (Ericsson)" w:date="2023-04-07T03:05:00Z"/>
          <w:lang w:eastAsia="zh-CN"/>
        </w:rPr>
      </w:pPr>
      <w:bookmarkStart w:id="191" w:name="_Toc139404041"/>
      <w:ins w:id="192" w:author="Post RAN2#123bis" w:date="2023-10-17T16:09:00Z">
        <w:r w:rsidRPr="000049F9">
          <w:rPr>
            <w:lang w:eastAsia="zh-CN"/>
          </w:rPr>
          <w:t xml:space="preserve">When operating in </w:t>
        </w:r>
      </w:ins>
      <w:ins w:id="193" w:author="After RAN2#121 (Ericsson)" w:date="2023-04-07T03:05:00Z">
        <w:r w:rsidR="00216C1D" w:rsidRPr="004438F2">
          <w:rPr>
            <w:lang w:eastAsia="zh-CN"/>
          </w:rPr>
          <w:t>NTN</w:t>
        </w:r>
      </w:ins>
      <w:ins w:id="194" w:author="Post RAN2#123bis" w:date="2023-10-17T16:09:00Z">
        <w:r>
          <w:rPr>
            <w:lang w:eastAsia="zh-CN"/>
          </w:rPr>
          <w:t>s</w:t>
        </w:r>
      </w:ins>
      <w:ins w:id="195" w:author="After RAN2#121 (Ericsson)" w:date="2023-04-07T03:05:00Z">
        <w:r w:rsidR="00216C1D" w:rsidRPr="004438F2">
          <w:rPr>
            <w:lang w:eastAsia="zh-CN"/>
          </w:rPr>
          <w:t xml:space="preserve"> </w:t>
        </w:r>
        <w:del w:id="196"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97" w:author="Post RAN2#123bis" w:date="2023-10-17T16:09:00Z">
        <w:r>
          <w:rPr>
            <w:lang w:eastAsia="zh-CN"/>
          </w:rPr>
          <w:t xml:space="preserve"> is supported</w:t>
        </w:r>
      </w:ins>
      <w:ins w:id="198"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99" w:author="After RAN2#121 (Ericsson)" w:date="2023-04-07T03:05:00Z"/>
          <w:lang w:eastAsia="zh-CN"/>
        </w:rPr>
      </w:pPr>
      <w:ins w:id="200" w:author="After RAN2#121 (Ericsson)" w:date="2023-04-07T03:05:00Z">
        <w:r w:rsidRPr="004438F2">
          <w:rPr>
            <w:lang w:eastAsia="zh-CN"/>
          </w:rPr>
          <w:t>-</w:t>
        </w:r>
        <w:r w:rsidRPr="004438F2">
          <w:rPr>
            <w:lang w:eastAsia="zh-CN"/>
          </w:rPr>
          <w:tab/>
        </w:r>
        <w:r w:rsidRPr="004438F2">
          <w:rPr>
            <w:rFonts w:eastAsia="DengXian"/>
          </w:rPr>
          <w:t xml:space="preserve">The RRM measurement-based </w:t>
        </w:r>
        <w:r w:rsidRPr="004438F2">
          <w:rPr>
            <w:lang w:eastAsia="zh-CN"/>
          </w:rPr>
          <w:t>event A4;</w:t>
        </w:r>
      </w:ins>
    </w:p>
    <w:p w14:paraId="40975571" w14:textId="77777777" w:rsidR="00216C1D" w:rsidRPr="004438F2" w:rsidRDefault="00216C1D" w:rsidP="00216C1D">
      <w:pPr>
        <w:pStyle w:val="B1"/>
        <w:rPr>
          <w:ins w:id="201" w:author="After RAN2#121 (Ericsson)" w:date="2023-04-07T03:05:00Z"/>
          <w:lang w:eastAsia="zh-CN"/>
        </w:rPr>
      </w:pPr>
      <w:ins w:id="202" w:author="After RAN2#121 (Ericsson)" w:date="2023-04-07T03:05:00Z">
        <w:r w:rsidRPr="004438F2">
          <w:rPr>
            <w:lang w:eastAsia="zh-CN"/>
          </w:rPr>
          <w:t>-</w:t>
        </w:r>
        <w:r w:rsidRPr="004438F2">
          <w:rPr>
            <w:lang w:eastAsia="zh-CN"/>
          </w:rPr>
          <w:tab/>
          <w:t>A time-based trigger condition;</w:t>
        </w:r>
      </w:ins>
    </w:p>
    <w:p w14:paraId="08B5961D" w14:textId="77777777" w:rsidR="00216C1D" w:rsidRPr="004438F2" w:rsidRDefault="00216C1D" w:rsidP="00216C1D">
      <w:pPr>
        <w:pStyle w:val="B1"/>
        <w:rPr>
          <w:ins w:id="203" w:author="After RAN2#121 (Ericsson)" w:date="2023-04-07T03:05:00Z"/>
          <w:lang w:eastAsia="zh-CN"/>
        </w:rPr>
      </w:pPr>
      <w:ins w:id="204"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205" w:author="After RAN2#121 (Ericsson)" w:date="2023-04-07T03:05:00Z"/>
          <w:del w:id="206" w:author="Post RAN2#123bis" w:date="2023-10-17T16:09:00Z"/>
          <w:lang w:eastAsia="zh-CN"/>
        </w:rPr>
      </w:pPr>
      <w:ins w:id="207" w:author="After RAN2#121 (Ericsson)" w:date="2023-04-07T03:05:00Z">
        <w:del w:id="208" w:author="Post RAN2#123bis" w:date="2023-10-17T16:09:00Z">
          <w:r w:rsidRPr="004438F2" w:rsidDel="000049F9">
            <w:rPr>
              <w:lang w:eastAsia="zh-CN"/>
            </w:rPr>
            <w:delText>A time-based or a location-based trigger condition is always</w:delText>
          </w:r>
        </w:del>
      </w:ins>
      <w:ins w:id="209" w:author="Ericsson (Robert)" w:date="2023-09-08T17:40:00Z">
        <w:del w:id="210" w:author="Post RAN2#123bis" w:date="2023-10-17T16:09:00Z">
          <w:r w:rsidR="000E59B3" w:rsidDel="000049F9">
            <w:rPr>
              <w:lang w:eastAsia="zh-CN"/>
            </w:rPr>
            <w:delText>may be</w:delText>
          </w:r>
        </w:del>
      </w:ins>
      <w:ins w:id="211" w:author="After RAN2#121 (Ericsson)" w:date="2023-04-07T03:05:00Z">
        <w:del w:id="212"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213"/>
          <w:r w:rsidRPr="004438F2" w:rsidDel="000049F9">
            <w:rPr>
              <w:lang w:eastAsia="zh-CN"/>
            </w:rPr>
            <w:delText>1</w:delText>
          </w:r>
          <w:r w:rsidDel="000049F9">
            <w:rPr>
              <w:lang w:eastAsia="zh-CN"/>
            </w:rPr>
            <w:delText>6</w:delText>
          </w:r>
        </w:del>
      </w:ins>
      <w:commentRangeEnd w:id="213"/>
      <w:r w:rsidR="000049F9">
        <w:rPr>
          <w:rStyle w:val="CommentReference"/>
        </w:rPr>
        <w:commentReference w:id="213"/>
      </w:r>
      <w:ins w:id="214" w:author="After RAN2#121 (Ericsson)" w:date="2023-04-07T03:05:00Z">
        <w:del w:id="215" w:author="Post RAN2#123bis" w:date="2023-10-17T16:09:00Z">
          <w:r w:rsidRPr="004438F2" w:rsidDel="000049F9">
            <w:rPr>
              <w:lang w:eastAsia="zh-CN"/>
            </w:rPr>
            <w:delText>].</w:delText>
          </w:r>
        </w:del>
      </w:ins>
    </w:p>
    <w:p w14:paraId="476311C1" w14:textId="2F13FFBC" w:rsidR="00216C1D" w:rsidRDefault="00216C1D" w:rsidP="00216C1D">
      <w:pPr>
        <w:rPr>
          <w:ins w:id="216" w:author="After RAN2#121 (Ericsson)" w:date="2023-04-07T03:05:00Z"/>
        </w:rPr>
      </w:pPr>
      <w:ins w:id="217" w:author="After RAN2#121 (Ericsson)" w:date="2023-04-07T03:05:00Z">
        <w:r w:rsidRPr="004438F2">
          <w:rPr>
            <w:lang w:eastAsia="zh-CN"/>
          </w:rPr>
          <w:t>It is up to UE implementation how the UE evaluates the time-</w:t>
        </w:r>
      </w:ins>
      <w:ins w:id="218" w:author="Ericsson (Robert)" w:date="2023-09-08T17:41:00Z">
        <w:r w:rsidR="000E59B3">
          <w:rPr>
            <w:lang w:eastAsia="zh-CN"/>
          </w:rPr>
          <w:t>based</w:t>
        </w:r>
      </w:ins>
      <w:ins w:id="219"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Heading4"/>
        <w:rPr>
          <w:ins w:id="220" w:author="After RAN2#122" w:date="2023-06-22T17:07:00Z"/>
        </w:rPr>
      </w:pPr>
      <w:ins w:id="221" w:author="After RAN2#122" w:date="2023-06-22T17:07:00Z">
        <w:r w:rsidRPr="00357DF0">
          <w:t>23.21.4.</w:t>
        </w:r>
      </w:ins>
      <w:ins w:id="222" w:author="After RAN2#122" w:date="2023-06-22T17:08:00Z">
        <w:r>
          <w:t>X</w:t>
        </w:r>
      </w:ins>
      <w:ins w:id="223" w:author="After RAN2#122" w:date="2023-06-22T17:07:00Z">
        <w:r w:rsidRPr="00357DF0">
          <w:tab/>
        </w:r>
      </w:ins>
      <w:ins w:id="224" w:author="After RAN2#122" w:date="2023-06-22T17:08:00Z">
        <w:r>
          <w:t>Measurements</w:t>
        </w:r>
      </w:ins>
    </w:p>
    <w:p w14:paraId="0CA0A46D" w14:textId="77777777" w:rsidR="00216C1D" w:rsidRDefault="00216C1D" w:rsidP="00216C1D">
      <w:pPr>
        <w:rPr>
          <w:ins w:id="225" w:author="After RAN2#122" w:date="2023-06-22T18:30:00Z"/>
        </w:rPr>
      </w:pPr>
      <w:ins w:id="226"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227" w:author="Ericsson (Robert)" w:date="2023-09-08T17:44:00Z"/>
        </w:rPr>
      </w:pPr>
      <w:ins w:id="228"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229" w:author="Ericsson (Robert)" w:date="2023-09-08T17:45:00Z">
        <w:r>
          <w:t xml:space="preserve">bouring cell </w:t>
        </w:r>
      </w:ins>
      <w:ins w:id="230" w:author="Ericsson (Robert)" w:date="2023-09-08T17:44:00Z">
        <w:r w:rsidRPr="00CC4CDF">
          <w:t>assistance information</w:t>
        </w:r>
      </w:ins>
      <w:ins w:id="231" w:author="Ericsson (Robert)" w:date="2023-09-08T17:45:00Z">
        <w:r>
          <w:t xml:space="preserve"> via system information</w:t>
        </w:r>
      </w:ins>
      <w:ins w:id="232" w:author="Ericsson (Robert)" w:date="2023-09-08T17:44:00Z">
        <w:r w:rsidRPr="00CC4CDF">
          <w:t>.</w:t>
        </w:r>
      </w:ins>
    </w:p>
    <w:p w14:paraId="0404F137" w14:textId="6070A3AB" w:rsidR="002F51CA" w:rsidRDefault="002F51CA" w:rsidP="002F51CA">
      <w:pPr>
        <w:rPr>
          <w:ins w:id="233" w:author="After RAN2#123" w:date="2023-09-05T01:19:00Z"/>
        </w:rPr>
      </w:pPr>
      <w:ins w:id="234" w:author="After RAN2#123" w:date="2023-09-05T01:19:00Z">
        <w:del w:id="235" w:author="Post RAN2#123bis" w:date="2023-10-17T16:16:00Z">
          <w:r w:rsidDel="000049F9">
            <w:delText xml:space="preserve">Measurements in RRC_IDLE are optionally supported. </w:delText>
          </w:r>
        </w:del>
        <w:r>
          <w:t xml:space="preserve">The following can </w:t>
        </w:r>
      </w:ins>
      <w:ins w:id="236" w:author="Post RAN2#123bis" w:date="2023-10-17T16:16:00Z">
        <w:r w:rsidR="000049F9">
          <w:t xml:space="preserve">optionally </w:t>
        </w:r>
      </w:ins>
      <w:ins w:id="237" w:author="After RAN2#123" w:date="2023-09-05T01:19:00Z">
        <w:r>
          <w:t xml:space="preserve">be used for measurements on neighbour cells </w:t>
        </w:r>
      </w:ins>
      <w:ins w:id="238" w:author="Post RAN2#123bis" w:date="2023-10-17T16:17:00Z">
        <w:r w:rsidR="000049F9">
          <w:t xml:space="preserve">in RRC_IDLE </w:t>
        </w:r>
      </w:ins>
      <w:ins w:id="239"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240" w:author="After RAN2#123" w:date="2023-09-05T01:19:00Z"/>
          <w:lang w:eastAsia="zh-CN"/>
        </w:rPr>
      </w:pPr>
      <w:ins w:id="241" w:author="After RAN2#123" w:date="2023-09-05T01:19:00Z">
        <w:r w:rsidRPr="004438F2">
          <w:rPr>
            <w:lang w:eastAsia="zh-CN"/>
          </w:rPr>
          <w:t>-</w:t>
        </w:r>
        <w:r w:rsidRPr="004438F2">
          <w:rPr>
            <w:lang w:eastAsia="zh-CN"/>
          </w:rPr>
          <w:tab/>
        </w:r>
      </w:ins>
      <w:ins w:id="242" w:author="After RAN2#123" w:date="2023-09-05T01:20:00Z">
        <w:r w:rsidRPr="002F51CA">
          <w:rPr>
            <w:lang w:eastAsia="zh-CN"/>
          </w:rPr>
          <w:t>The timing and location information associated to the serving cell is provided in SIB3 and SIB31;</w:t>
        </w:r>
      </w:ins>
    </w:p>
    <w:p w14:paraId="10B7EB6A" w14:textId="77777777" w:rsidR="002F51CA" w:rsidRPr="004438F2" w:rsidRDefault="002F51CA" w:rsidP="002F51CA">
      <w:pPr>
        <w:pStyle w:val="B1"/>
        <w:rPr>
          <w:ins w:id="243" w:author="After RAN2#123" w:date="2023-09-05T01:20:00Z"/>
          <w:lang w:eastAsia="zh-CN"/>
        </w:rPr>
      </w:pPr>
      <w:ins w:id="244"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hen the neighbour cell starts serving the current geographical area</w:t>
        </w:r>
        <w:r>
          <w:rPr>
            <w:lang w:eastAsia="zh-CN"/>
          </w:rPr>
          <w:t>;</w:t>
        </w:r>
      </w:ins>
    </w:p>
    <w:p w14:paraId="2B3415D5" w14:textId="3D6018D1" w:rsidR="002F51CA" w:rsidRPr="004438F2" w:rsidRDefault="002F51CA" w:rsidP="002F51CA">
      <w:pPr>
        <w:pStyle w:val="B1"/>
        <w:rPr>
          <w:ins w:id="245" w:author="After RAN2#123" w:date="2023-09-05T01:19:00Z"/>
          <w:lang w:eastAsia="zh-CN"/>
        </w:rPr>
      </w:pPr>
      <w:ins w:id="246" w:author="After RAN2#123" w:date="2023-09-05T01:19:00Z">
        <w:r w:rsidRPr="004438F2">
          <w:rPr>
            <w:lang w:eastAsia="zh-CN"/>
          </w:rPr>
          <w:t>-</w:t>
        </w:r>
        <w:r w:rsidRPr="004438F2">
          <w:rPr>
            <w:lang w:eastAsia="zh-CN"/>
          </w:rPr>
          <w:tab/>
        </w:r>
      </w:ins>
      <w:ins w:id="247" w:author="After RAN2#123" w:date="2023-09-05T01:21:00Z">
        <w:r w:rsidRPr="002F51CA">
          <w:rPr>
            <w:lang w:eastAsia="zh-CN"/>
          </w:rPr>
          <w:t xml:space="preserve">Location information </w:t>
        </w:r>
        <w:proofErr w:type="spellStart"/>
        <w:r w:rsidRPr="002F51CA">
          <w:rPr>
            <w:lang w:eastAsia="zh-CN"/>
          </w:rPr>
          <w:t>refer</w:t>
        </w:r>
      </w:ins>
      <w:ins w:id="248" w:author="After RAN2#123" w:date="2023-09-05T02:08:00Z">
        <w:r w:rsidR="007A4E08">
          <w:rPr>
            <w:lang w:eastAsia="zh-CN"/>
          </w:rPr>
          <w:t>ing</w:t>
        </w:r>
      </w:ins>
      <w:proofErr w:type="spellEnd"/>
      <w:ins w:id="249"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250" w:author="After RAN2#122" w:date="2023-06-22T18:59:00Z"/>
        </w:rPr>
      </w:pPr>
      <w:ins w:id="251" w:author="After RAN2#122" w:date="2023-06-22T18:53:00Z">
        <w:del w:id="252" w:author="Post RAN2#123bis" w:date="2023-10-17T16:18:00Z">
          <w:r w:rsidDel="000049F9">
            <w:delText>Measurements in RRC_CONNECTED are optionally supported to reduce the time taken for RRC reestablishment</w:delText>
          </w:r>
        </w:del>
      </w:ins>
      <w:ins w:id="253" w:author="Ericsson (Robert)" w:date="2023-09-08T17:52:00Z">
        <w:del w:id="254" w:author="Post RAN2#123bis" w:date="2023-10-17T16:18:00Z">
          <w:r w:rsidR="00477BB4" w:rsidDel="000049F9">
            <w:delText xml:space="preserve"> or </w:delText>
          </w:r>
        </w:del>
      </w:ins>
      <w:ins w:id="255" w:author="Ericsson (Robert)" w:date="2023-09-08T17:53:00Z">
        <w:del w:id="256" w:author="Post RAN2#123bis" w:date="2023-10-17T16:18:00Z">
          <w:r w:rsidR="00477BB4" w:rsidDel="000049F9">
            <w:delText>handover</w:delText>
          </w:r>
        </w:del>
      </w:ins>
      <w:ins w:id="257" w:author="After RAN2#122" w:date="2023-06-22T18:53:00Z">
        <w:del w:id="258" w:author="Post RAN2#123bis" w:date="2023-10-17T16:18:00Z">
          <w:r w:rsidDel="000049F9">
            <w:delText>.</w:delText>
          </w:r>
        </w:del>
      </w:ins>
      <w:ins w:id="259" w:author="After RAN2#122" w:date="2023-06-22T18:54:00Z">
        <w:del w:id="260" w:author="Post RAN2#123bis" w:date="2023-10-17T16:18:00Z">
          <w:r w:rsidDel="000049F9">
            <w:delText xml:space="preserve"> </w:delText>
          </w:r>
        </w:del>
        <w:r>
          <w:t xml:space="preserve">The following </w:t>
        </w:r>
      </w:ins>
      <w:ins w:id="261" w:author="Post RAN2#123bis" w:date="2023-10-17T16:18:00Z">
        <w:r w:rsidR="000049F9">
          <w:t xml:space="preserve">measurement </w:t>
        </w:r>
      </w:ins>
      <w:ins w:id="262" w:author="After RAN2#122" w:date="2023-06-22T18:56:00Z">
        <w:r>
          <w:t xml:space="preserve">triggers </w:t>
        </w:r>
      </w:ins>
      <w:ins w:id="263" w:author="After RAN2#122" w:date="2023-06-22T18:58:00Z">
        <w:r>
          <w:t xml:space="preserve">can </w:t>
        </w:r>
      </w:ins>
      <w:ins w:id="264" w:author="Post RAN2#123bis" w:date="2023-10-17T16:18:00Z">
        <w:r w:rsidR="000049F9">
          <w:t xml:space="preserve">optionally </w:t>
        </w:r>
      </w:ins>
      <w:ins w:id="265" w:author="After RAN2#122" w:date="2023-06-22T18:58:00Z">
        <w:r>
          <w:t>be used</w:t>
        </w:r>
      </w:ins>
      <w:ins w:id="266" w:author="After RAN2#122" w:date="2023-06-22T18:59:00Z">
        <w:r>
          <w:t xml:space="preserve"> </w:t>
        </w:r>
      </w:ins>
      <w:ins w:id="267" w:author="Post RAN2#123bis" w:date="2023-10-17T16:18:00Z">
        <w:r w:rsidR="000049F9">
          <w:t xml:space="preserve">in RRC_CONNECTED to reduce </w:t>
        </w:r>
      </w:ins>
      <w:ins w:id="268" w:author="Post RAN2#123bis" w:date="2023-10-17T16:19:00Z">
        <w:r w:rsidR="000049F9">
          <w:t xml:space="preserve">the time taken for RRC reestablishment or handover </w:t>
        </w:r>
      </w:ins>
      <w:ins w:id="269" w:author="After RAN2#122" w:date="2023-06-29T17:24:00Z">
        <w:r>
          <w:t xml:space="preserve">as specified in </w:t>
        </w:r>
      </w:ins>
      <w:ins w:id="270"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71" w:author="After RAN2#122" w:date="2023-06-22T19:00:00Z"/>
          <w:lang w:eastAsia="zh-CN"/>
        </w:rPr>
      </w:pPr>
      <w:ins w:id="272" w:author="After RAN2#122" w:date="2023-06-22T19:00:00Z">
        <w:r w:rsidRPr="004438F2">
          <w:rPr>
            <w:lang w:eastAsia="zh-CN"/>
          </w:rPr>
          <w:t>-</w:t>
        </w:r>
        <w:r w:rsidRPr="004438F2">
          <w:rPr>
            <w:lang w:eastAsia="zh-CN"/>
          </w:rPr>
          <w:tab/>
          <w:t>A time-based trigger condition;</w:t>
        </w:r>
      </w:ins>
    </w:p>
    <w:p w14:paraId="2E1A2569" w14:textId="77777777" w:rsidR="00216C1D" w:rsidRPr="004438F2" w:rsidRDefault="00216C1D" w:rsidP="00216C1D">
      <w:pPr>
        <w:pStyle w:val="B1"/>
        <w:rPr>
          <w:ins w:id="273" w:author="After RAN2#122" w:date="2023-06-22T19:00:00Z"/>
          <w:lang w:eastAsia="zh-CN"/>
        </w:rPr>
      </w:pPr>
      <w:ins w:id="274"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Heading3"/>
      </w:pPr>
      <w:r w:rsidRPr="00CC4CDF">
        <w:rPr>
          <w:lang w:eastAsia="zh-CN"/>
        </w:rPr>
        <w:t>23.21</w:t>
      </w:r>
      <w:r w:rsidRPr="00CC4CDF">
        <w:t>.</w:t>
      </w:r>
      <w:r w:rsidRPr="00CC4CDF">
        <w:rPr>
          <w:lang w:eastAsia="zh-CN"/>
        </w:rPr>
        <w:t>5</w:t>
      </w:r>
      <w:r w:rsidRPr="00CC4CDF">
        <w:tab/>
        <w:t>Switchover</w:t>
      </w:r>
      <w:bookmarkEnd w:id="191"/>
    </w:p>
    <w:p w14:paraId="7777118E" w14:textId="77777777" w:rsidR="0067638A" w:rsidRPr="00CC4CDF" w:rsidRDefault="0067638A" w:rsidP="0067638A">
      <w:pPr>
        <w:pStyle w:val="Heading4"/>
      </w:pPr>
      <w:bookmarkStart w:id="275" w:name="_Toc139404042"/>
      <w:r w:rsidRPr="00CC4CDF">
        <w:rPr>
          <w:lang w:eastAsia="zh-CN"/>
        </w:rPr>
        <w:t>23.21</w:t>
      </w:r>
      <w:r w:rsidRPr="00CC4CDF">
        <w:t>.</w:t>
      </w:r>
      <w:r w:rsidRPr="00CC4CDF">
        <w:rPr>
          <w:lang w:eastAsia="zh-CN"/>
        </w:rPr>
        <w:t>5</w:t>
      </w:r>
      <w:r w:rsidRPr="00CC4CDF">
        <w:t>.1</w:t>
      </w:r>
      <w:r w:rsidRPr="00CC4CDF">
        <w:tab/>
        <w:t>Definitions</w:t>
      </w:r>
      <w:bookmarkEnd w:id="275"/>
    </w:p>
    <w:p w14:paraId="2DE9601C" w14:textId="77777777" w:rsidR="0067638A" w:rsidRPr="00CC4CDF" w:rsidRDefault="0067638A" w:rsidP="0067638A">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Heading4"/>
      </w:pPr>
      <w:bookmarkStart w:id="276" w:name="_Toc139404043"/>
      <w:r w:rsidRPr="00CC4CDF">
        <w:rPr>
          <w:lang w:eastAsia="zh-CN"/>
        </w:rPr>
        <w:lastRenderedPageBreak/>
        <w:t>23.21</w:t>
      </w:r>
      <w:r w:rsidRPr="00CC4CDF">
        <w:t>.</w:t>
      </w:r>
      <w:r w:rsidRPr="00CC4CDF">
        <w:rPr>
          <w:lang w:eastAsia="zh-CN"/>
        </w:rPr>
        <w:t>5</w:t>
      </w:r>
      <w:r w:rsidRPr="00CC4CDF">
        <w:t>.2</w:t>
      </w:r>
      <w:r w:rsidRPr="00CC4CDF">
        <w:tab/>
        <w:t>Assumptions</w:t>
      </w:r>
      <w:bookmarkEnd w:id="276"/>
    </w:p>
    <w:p w14:paraId="397845A0" w14:textId="77777777" w:rsidR="0067638A" w:rsidRPr="00CC4CDF" w:rsidRDefault="0067638A" w:rsidP="0067638A">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proofErr w:type="spellStart"/>
      <w:r w:rsidRPr="00CC4CDF">
        <w:rPr>
          <w:lang w:eastAsia="zh-CN"/>
        </w:rPr>
        <w:t>e</w:t>
      </w:r>
      <w:r w:rsidRPr="00CC4CDF">
        <w:t>NBs</w:t>
      </w:r>
      <w:proofErr w:type="spellEnd"/>
      <w:r w:rsidRPr="00CC4CDF">
        <w:t>.</w:t>
      </w:r>
    </w:p>
    <w:p w14:paraId="5613CBC9" w14:textId="77777777" w:rsidR="0067638A" w:rsidRPr="00CC4CDF" w:rsidRDefault="0067638A" w:rsidP="0067638A">
      <w:r w:rsidRPr="00CC4CDF">
        <w:t>For soft feeder link switchover, an NTN payload is able to connect to more than one NTN Gateway during a given period i.e. a temporary overlap can be ensured during the transition between the feeder links.</w:t>
      </w:r>
    </w:p>
    <w:p w14:paraId="507DD4DB" w14:textId="77777777" w:rsidR="0067638A" w:rsidRPr="00CC4CDF" w:rsidRDefault="0067638A" w:rsidP="0067638A">
      <w:r w:rsidRPr="00CC4CDF">
        <w:t>For hard feeder link switchover, an NTN payload only connects to one NTN Gateway at any given time i.e. a radio link interruption may occur during the transition between the feeder links.</w:t>
      </w:r>
    </w:p>
    <w:p w14:paraId="065BB28C" w14:textId="77777777" w:rsidR="0067638A" w:rsidRPr="00CC4CDF" w:rsidRDefault="0067638A" w:rsidP="0067638A">
      <w:pPr>
        <w:pStyle w:val="Heading4"/>
      </w:pPr>
      <w:bookmarkStart w:id="277" w:name="_Toc139404044"/>
      <w:r w:rsidRPr="00CC4CDF">
        <w:rPr>
          <w:lang w:eastAsia="zh-CN"/>
        </w:rPr>
        <w:t>23.21</w:t>
      </w:r>
      <w:r w:rsidRPr="00CC4CDF">
        <w:t>.</w:t>
      </w:r>
      <w:r w:rsidRPr="00CC4CDF">
        <w:rPr>
          <w:lang w:eastAsia="zh-CN"/>
        </w:rPr>
        <w:t>5</w:t>
      </w:r>
      <w:r w:rsidRPr="00CC4CDF">
        <w:t>.3</w:t>
      </w:r>
      <w:r w:rsidRPr="00CC4CDF">
        <w:tab/>
        <w:t>Procedures</w:t>
      </w:r>
      <w:bookmarkEnd w:id="277"/>
    </w:p>
    <w:p w14:paraId="06DD684C" w14:textId="77777777" w:rsidR="0067638A" w:rsidRPr="00CC4CDF" w:rsidRDefault="0067638A" w:rsidP="0067638A">
      <w:r w:rsidRPr="00CC4CDF">
        <w:rPr>
          <w:lang w:eastAsia="zh-CN"/>
        </w:rPr>
        <w:t xml:space="preserve">The NTN control function determines the point in time when the feeder link switchover between two </w:t>
      </w:r>
      <w:proofErr w:type="spellStart"/>
      <w:r w:rsidRPr="00CC4CDF">
        <w:rPr>
          <w:lang w:eastAsia="zh-CN"/>
        </w:rPr>
        <w:t>eNBs</w:t>
      </w:r>
      <w:proofErr w:type="spellEnd"/>
      <w:r w:rsidRPr="00CC4CDF">
        <w:rPr>
          <w:lang w:eastAsia="zh-CN"/>
        </w:rPr>
        <w:t xml:space="preserve"> is performed. </w:t>
      </w:r>
      <w:r w:rsidRPr="00CC4CDF">
        <w:t xml:space="preserve">For BL UEs and UEs in enhanced coverage, the </w:t>
      </w:r>
      <w:r w:rsidRPr="00CC4CDF">
        <w:rPr>
          <w:lang w:eastAsia="zh-CN"/>
        </w:rPr>
        <w:t xml:space="preserve">transfer of the affected UEs' context between the two </w:t>
      </w:r>
      <w:proofErr w:type="spellStart"/>
      <w:r w:rsidRPr="00CC4CDF">
        <w:rPr>
          <w:lang w:eastAsia="zh-CN"/>
        </w:rPr>
        <w:t>eNBs</w:t>
      </w:r>
      <w:proofErr w:type="spellEnd"/>
      <w:r w:rsidRPr="00CC4CDF">
        <w:rPr>
          <w:lang w:eastAsia="zh-CN"/>
        </w:rPr>
        <w:t xml:space="preserve"> at feeder link switchover is performed by means of either S1 based or X2 based handover, and it depends on the </w:t>
      </w:r>
      <w:proofErr w:type="spellStart"/>
      <w:r w:rsidRPr="00CC4CDF">
        <w:rPr>
          <w:lang w:eastAsia="zh-CN"/>
        </w:rPr>
        <w:t>eNBs</w:t>
      </w:r>
      <w:proofErr w:type="spellEnd"/>
      <w:r w:rsidRPr="00CC4CDF">
        <w:rPr>
          <w:lang w:eastAsia="zh-CN"/>
        </w:rPr>
        <w:t xml:space="preserve">' implementation and configuration information provided to the </w:t>
      </w:r>
      <w:proofErr w:type="spellStart"/>
      <w:r w:rsidRPr="00CC4CDF">
        <w:rPr>
          <w:lang w:eastAsia="zh-CN"/>
        </w:rPr>
        <w:t>eNBs</w:t>
      </w:r>
      <w:proofErr w:type="spellEnd"/>
      <w:r w:rsidRPr="00CC4CDF">
        <w:rPr>
          <w:lang w:eastAsia="zh-CN"/>
        </w:rPr>
        <w:t xml:space="preserve"> by the NTN Control function.</w:t>
      </w:r>
    </w:p>
    <w:p w14:paraId="76F6F15D" w14:textId="77777777" w:rsidR="0067638A" w:rsidRPr="00CC4CDF" w:rsidRDefault="0067638A" w:rsidP="0067638A">
      <w:pPr>
        <w:pStyle w:val="Heading3"/>
      </w:pPr>
      <w:bookmarkStart w:id="278" w:name="_Toc139404045"/>
      <w:r w:rsidRPr="00CC4CDF">
        <w:rPr>
          <w:lang w:eastAsia="zh-CN"/>
        </w:rPr>
        <w:t>23.21</w:t>
      </w:r>
      <w:r w:rsidRPr="00CC4CDF">
        <w:t>.</w:t>
      </w:r>
      <w:r w:rsidRPr="00CC4CDF">
        <w:rPr>
          <w:lang w:eastAsia="zh-CN"/>
        </w:rPr>
        <w:t>6</w:t>
      </w:r>
      <w:r w:rsidRPr="00CC4CDF">
        <w:tab/>
        <w:t>Signalling</w:t>
      </w:r>
      <w:bookmarkEnd w:id="278"/>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used for Paging Optimization in S1 interface</w:t>
      </w:r>
      <w:r w:rsidRPr="00CC4CDF">
        <w:t>;</w:t>
      </w:r>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79" w:name="_Hlk144771827"/>
      <w:r w:rsidRPr="00CC4CDF">
        <w:t>NOTE 1:</w:t>
      </w:r>
      <w:r w:rsidRPr="00CC4CDF">
        <w:tab/>
        <w:t>A specific geographical location may be mapped to multiple Mapped Cell ID(s), and such Mapped Cell IDs may be configured to indicate different geographical areas (e.g. overlapping and/or with different dimensions).</w:t>
      </w:r>
    </w:p>
    <w:bookmarkEnd w:id="279"/>
    <w:p w14:paraId="41EC2263" w14:textId="77777777" w:rsidR="0067638A" w:rsidRPr="00CC4CDF" w:rsidRDefault="0067638A" w:rsidP="0067638A">
      <w:r w:rsidRPr="00CC4CDF">
        <w:rPr>
          <w:rFonts w:eastAsia="SimSun"/>
          <w:lang w:eastAsia="zh-CN"/>
        </w:rPr>
        <w:t>T</w:t>
      </w:r>
      <w:r w:rsidRPr="00CC4CDF">
        <w:t xml:space="preserve">he </w:t>
      </w:r>
      <w:r w:rsidRPr="00CC4CDF">
        <w:rPr>
          <w:lang w:eastAsia="zh-CN"/>
        </w:rPr>
        <w:t>e</w:t>
      </w:r>
      <w:r w:rsidRPr="00CC4CDF">
        <w:t xml:space="preserve">NB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2F785048" w14:textId="77777777" w:rsidR="0067638A" w:rsidRPr="00CC4CDF" w:rsidRDefault="0067638A" w:rsidP="0067638A">
      <w:pPr>
        <w:pStyle w:val="Heading3"/>
        <w:rPr>
          <w:lang w:eastAsia="zh-CN"/>
        </w:rPr>
      </w:pPr>
      <w:bookmarkStart w:id="280" w:name="_Toc139404046"/>
      <w:r w:rsidRPr="00CC4CDF">
        <w:t>23.21.</w:t>
      </w:r>
      <w:r w:rsidRPr="00CC4CDF">
        <w:rPr>
          <w:lang w:eastAsia="zh-CN"/>
        </w:rPr>
        <w:t>7</w:t>
      </w:r>
      <w:r w:rsidRPr="00CC4CDF">
        <w:tab/>
      </w:r>
      <w:r w:rsidRPr="00CC4CDF">
        <w:rPr>
          <w:lang w:eastAsia="zh-CN"/>
        </w:rPr>
        <w:t>MME(Re-)Selection by eNB</w:t>
      </w:r>
      <w:bookmarkEnd w:id="280"/>
    </w:p>
    <w:p w14:paraId="35ACB6FE" w14:textId="77777777" w:rsidR="0067638A" w:rsidRPr="00CC4CDF" w:rsidRDefault="0067638A" w:rsidP="0067638A">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410 [95].</w:t>
      </w:r>
    </w:p>
    <w:p w14:paraId="3DF50A23" w14:textId="77777777" w:rsidR="0067638A" w:rsidRPr="00CC4CDF" w:rsidRDefault="0067638A" w:rsidP="0067638A">
      <w:pPr>
        <w:spacing w:afterLines="50" w:after="120"/>
      </w:pPr>
      <w:r w:rsidRPr="00CC4CDF">
        <w:rPr>
          <w:rFonts w:eastAsia="Yu Mincho"/>
        </w:rPr>
        <w:t xml:space="preserve">For </w:t>
      </w:r>
      <w:proofErr w:type="gramStart"/>
      <w:r w:rsidRPr="00CC4CDF">
        <w:rPr>
          <w:rFonts w:eastAsia="Yu Mincho"/>
        </w:rPr>
        <w:t>a</w:t>
      </w:r>
      <w:proofErr w:type="gramEnd"/>
      <w:r w:rsidRPr="00CC4CDF">
        <w:rPr>
          <w:rFonts w:eastAsia="Yu Mincho"/>
        </w:rPr>
        <w:t xml:space="preserve"> RRC_CONNECTED UE,</w:t>
      </w:r>
      <w:r w:rsidRPr="00CC4CDF">
        <w:rPr>
          <w:lang w:eastAsia="zh-CN"/>
        </w:rPr>
        <w:t xml:space="preserve"> </w:t>
      </w:r>
      <w:r w:rsidRPr="00CC4CDF">
        <w:t xml:space="preserve">the </w:t>
      </w:r>
      <w:r w:rsidRPr="00CC4CDF">
        <w:rPr>
          <w:lang w:eastAsia="zh-CN"/>
        </w:rPr>
        <w:t>e</w:t>
      </w:r>
      <w:r w:rsidRPr="00CC4CDF">
        <w:t xml:space="preserve">NB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proofErr w:type="gramStart"/>
      <w:r w:rsidRPr="00CC4CDF">
        <w:rPr>
          <w:rFonts w:eastAsia="SimSun"/>
          <w:lang w:eastAsia="zh-CN"/>
        </w:rPr>
        <w:t>an</w:t>
      </w:r>
      <w:proofErr w:type="gramEnd"/>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tach the UE)</w:t>
      </w:r>
      <w:r w:rsidRPr="00CC4CDF">
        <w:rPr>
          <w:rFonts w:eastAsia="SimSun"/>
          <w:lang w:eastAsia="zh-CN"/>
        </w:rPr>
        <w:t>.</w:t>
      </w:r>
    </w:p>
    <w:p w14:paraId="7C92AEB6" w14:textId="77777777" w:rsidR="0067638A" w:rsidRPr="00CC4CDF" w:rsidRDefault="0067638A" w:rsidP="0067638A">
      <w:pPr>
        <w:rPr>
          <w:rFonts w:eastAsia="SimSun"/>
        </w:rPr>
      </w:pPr>
      <w:r w:rsidRPr="00CC4CDF">
        <w:rPr>
          <w:rFonts w:eastAsia="SimSun"/>
        </w:rPr>
        <w:t>For an RRC_CONNECTED NB-IoT UE, the eNB ensures that the NB-IoT UE connects to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Heading3"/>
      </w:pPr>
      <w:bookmarkStart w:id="281" w:name="_Toc139404047"/>
      <w:r w:rsidRPr="00CC4CDF">
        <w:rPr>
          <w:lang w:eastAsia="zh-CN"/>
        </w:rPr>
        <w:lastRenderedPageBreak/>
        <w:t>23.21</w:t>
      </w:r>
      <w:r w:rsidRPr="00CC4CDF">
        <w:t>.</w:t>
      </w:r>
      <w:r w:rsidRPr="00CC4CDF">
        <w:rPr>
          <w:lang w:eastAsia="zh-CN"/>
        </w:rPr>
        <w:t>8</w:t>
      </w:r>
      <w:r w:rsidRPr="00CC4CDF">
        <w:tab/>
        <w:t>O&amp;M Requirements</w:t>
      </w:r>
      <w:bookmarkEnd w:id="281"/>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8BA5056" w14:textId="77777777" w:rsidR="0067638A" w:rsidRPr="00CC4CDF" w:rsidRDefault="0067638A" w:rsidP="0067638A">
      <w:pPr>
        <w:pStyle w:val="Heading3"/>
        <w:rPr>
          <w:noProof/>
        </w:rPr>
      </w:pPr>
      <w:bookmarkStart w:id="282" w:name="_Toc139404048"/>
      <w:r w:rsidRPr="00CC4CDF">
        <w:rPr>
          <w:noProof/>
        </w:rPr>
        <w:t>23.21.9</w:t>
      </w:r>
      <w:r w:rsidRPr="00CC4CDF">
        <w:rPr>
          <w:noProof/>
        </w:rPr>
        <w:tab/>
        <w:t>Coarse UE location reporting</w:t>
      </w:r>
      <w:bookmarkEnd w:id="282"/>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40"/>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Heading8"/>
      </w:pPr>
      <w:bookmarkStart w:id="283" w:name="_Toc139404095"/>
      <w:r w:rsidRPr="00CC4CDF">
        <w:t xml:space="preserve">Annex </w:t>
      </w:r>
      <w:r w:rsidRPr="00CC4CDF">
        <w:rPr>
          <w:lang w:eastAsia="zh-CN"/>
        </w:rPr>
        <w:t>P (informative):</w:t>
      </w:r>
      <w:r w:rsidRPr="00CC4CDF">
        <w:br/>
      </w:r>
      <w:commentRangeStart w:id="284"/>
      <w:commentRangeStart w:id="285"/>
      <w:r w:rsidRPr="00CC4CDF">
        <w:t>Example implementation of Non-Terrestrial Networks</w:t>
      </w:r>
      <w:bookmarkEnd w:id="283"/>
      <w:commentRangeEnd w:id="284"/>
      <w:r w:rsidR="003A1331">
        <w:rPr>
          <w:rStyle w:val="CommentReference"/>
          <w:rFonts w:ascii="Times New Roman" w:hAnsi="Times New Roman"/>
        </w:rPr>
        <w:commentReference w:id="284"/>
      </w:r>
      <w:commentRangeEnd w:id="285"/>
      <w:r w:rsidR="00863321">
        <w:rPr>
          <w:rStyle w:val="CommentReference"/>
          <w:rFonts w:ascii="Times New Roman" w:hAnsi="Times New Roman"/>
        </w:rPr>
        <w:commentReference w:id="285"/>
      </w:r>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55pt;height:173.55pt" o:ole="">
            <v:imagedata r:id="rId30" o:title=""/>
          </v:shape>
          <o:OLEObject Type="Embed" ProgID="Visio.Drawing.15" ShapeID="_x0000_i1028" DrawAspect="Content" ObjectID="_1759876661" r:id="rId31"/>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 xml:space="preserve">The NTN Service Link provisioning System maps the </w:t>
      </w:r>
      <w:proofErr w:type="spellStart"/>
      <w:r w:rsidRPr="00CC4CDF">
        <w:rPr>
          <w:lang w:eastAsia="zh-CN"/>
        </w:rPr>
        <w:t>Uu</w:t>
      </w:r>
      <w:proofErr w:type="spellEnd"/>
      <w:r w:rsidRPr="00CC4CDF">
        <w:rPr>
          <w:lang w:eastAsia="zh-CN"/>
        </w:rPr>
        <w:t xml:space="preserve"> radio protocol over radio resources of the NTN infrastructure (e.g. beams, channels, Tx power).</w:t>
      </w:r>
    </w:p>
    <w:p w14:paraId="276080A0" w14:textId="77777777" w:rsidR="00626B88" w:rsidRPr="00CC4CDF" w:rsidRDefault="00626B88" w:rsidP="00626B88">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3C33359E" w14:textId="77777777" w:rsidR="00626B88" w:rsidRPr="00CC4CDF" w:rsidRDefault="00626B88" w:rsidP="00626B88">
      <w:pPr>
        <w:rPr>
          <w:lang w:eastAsia="zh-CN"/>
        </w:rPr>
      </w:pPr>
      <w:r w:rsidRPr="00CC4CDF">
        <w:rPr>
          <w:lang w:eastAsia="zh-CN"/>
        </w:rPr>
        <w:t>Provision of NTN control data to the eNB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 xml:space="preserve">The transport of </w:t>
      </w:r>
      <w:proofErr w:type="spellStart"/>
      <w:r w:rsidRPr="00CC4CDF">
        <w:rPr>
          <w:lang w:eastAsia="zh-CN"/>
        </w:rPr>
        <w:t>Uu</w:t>
      </w:r>
      <w:proofErr w:type="spellEnd"/>
      <w:r w:rsidRPr="00CC4CDF">
        <w:rPr>
          <w:lang w:eastAsia="zh-CN"/>
        </w:rPr>
        <w:t xml:space="preserve"> protocol between the NTN Service Link provisioning system and the non-NTN infrastructure eNB functions is out of 3GPP scope.</w:t>
      </w:r>
    </w:p>
    <w:p w14:paraId="02024F18" w14:textId="77777777" w:rsidR="00626B88" w:rsidRPr="00CC4CDF" w:rsidRDefault="00626B88" w:rsidP="00626B88">
      <w:pPr>
        <w:rPr>
          <w:lang w:eastAsia="zh-CN"/>
        </w:rPr>
      </w:pPr>
      <w:r w:rsidRPr="00CC4CDF">
        <w:rPr>
          <w:lang w:eastAsia="zh-CN"/>
        </w:rPr>
        <w:t>At least the following NTN related parameters are expected to be provided by O&amp;M to the eNB for its operation.</w:t>
      </w:r>
    </w:p>
    <w:p w14:paraId="2DA0F54E" w14:textId="77777777" w:rsidR="00626B88" w:rsidRPr="00CC4CDF" w:rsidRDefault="00626B88" w:rsidP="00626B88">
      <w:pPr>
        <w:pStyle w:val="B1"/>
        <w:rPr>
          <w:lang w:eastAsia="zh-CN"/>
        </w:rPr>
      </w:pPr>
      <w:r w:rsidRPr="00CC4CDF">
        <w:rPr>
          <w:lang w:eastAsia="zh-CN"/>
        </w:rPr>
        <w:lastRenderedPageBreak/>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 xml:space="preserve">The Cell identifier (S1 and </w:t>
      </w:r>
      <w:proofErr w:type="spellStart"/>
      <w:r w:rsidRPr="00CC4CDF">
        <w:rPr>
          <w:lang w:eastAsia="zh-CN"/>
        </w:rPr>
        <w:t>Uu</w:t>
      </w:r>
      <w:proofErr w:type="spellEnd"/>
      <w:r w:rsidRPr="00CC4CDF">
        <w:rPr>
          <w:lang w:eastAsia="zh-CN"/>
        </w:rPr>
        <w:t>) mapped to the beam;</w:t>
      </w:r>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 xml:space="preserve">The Cell's reference location (e.g. cell's </w:t>
      </w:r>
      <w:proofErr w:type="spellStart"/>
      <w:r w:rsidRPr="00CC4CDF">
        <w:rPr>
          <w:lang w:eastAsia="zh-CN"/>
        </w:rPr>
        <w:t>center</w:t>
      </w:r>
      <w:proofErr w:type="spellEnd"/>
      <w:r w:rsidRPr="00CC4CDF">
        <w:rPr>
          <w:lang w:eastAsia="zh-CN"/>
        </w:rPr>
        <w:t xml:space="preserve"> and range).</w:t>
      </w:r>
    </w:p>
    <w:p w14:paraId="0000651D" w14:textId="77777777" w:rsidR="00626B88" w:rsidRPr="00CC4CDF" w:rsidRDefault="00626B88" w:rsidP="00626B88">
      <w:pPr>
        <w:pStyle w:val="B1"/>
        <w:rPr>
          <w:lang w:eastAsia="zh-CN"/>
        </w:rPr>
      </w:pPr>
      <w:r w:rsidRPr="00CC4CDF">
        <w:rPr>
          <w:lang w:eastAsia="zh-CN"/>
        </w:rPr>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w:t>
      </w:r>
      <w:proofErr w:type="spellStart"/>
      <w:r w:rsidRPr="00CC4CDF">
        <w:t>Uu</w:t>
      </w:r>
      <w:proofErr w:type="spellEnd"/>
      <w:r w:rsidRPr="00CC4CDF">
        <w:t>) and time window mapped to a beam;</w:t>
      </w:r>
    </w:p>
    <w:p w14:paraId="1C969CE6" w14:textId="77777777" w:rsidR="00626B88" w:rsidRPr="00CC4CDF" w:rsidRDefault="00626B88" w:rsidP="00626B88">
      <w:pPr>
        <w:pStyle w:val="B2"/>
        <w:ind w:left="852"/>
      </w:pPr>
      <w:r w:rsidRPr="00CC4CDF">
        <w:t>-</w:t>
      </w:r>
      <w:r w:rsidRPr="00CC4CDF">
        <w:tab/>
        <w:t xml:space="preserve">The Cell's/beam's reference location (e.g. cell's </w:t>
      </w:r>
      <w:proofErr w:type="spellStart"/>
      <w:r w:rsidRPr="00CC4CDF">
        <w:t>center</w:t>
      </w:r>
      <w:proofErr w:type="spellEnd"/>
      <w:r w:rsidRPr="00CC4CDF">
        <w:t xml:space="preserve">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t>-</w:t>
      </w:r>
      <w:r w:rsidRPr="00CC4CDF">
        <w:rPr>
          <w:lang w:eastAsia="zh-CN"/>
        </w:rPr>
        <w:tab/>
      </w:r>
      <w:r w:rsidRPr="00CC4CDF">
        <w:t xml:space="preserve">The </w:t>
      </w:r>
      <w:proofErr w:type="spellStart"/>
      <w:r w:rsidRPr="00CC4CDF">
        <w:t>Uu</w:t>
      </w:r>
      <w:proofErr w:type="spellEnd"/>
      <w:r w:rsidRPr="00CC4CDF">
        <w:t xml:space="preserve"> Cell identifier mapped to a beam and mapping information to fixed geographical areas reported on NG, including information about the </w:t>
      </w:r>
      <w:proofErr w:type="gramStart"/>
      <w:r w:rsidRPr="00CC4CDF">
        <w:t>beams</w:t>
      </w:r>
      <w:proofErr w:type="gramEnd"/>
      <w:r w:rsidRPr="00CC4CDF">
        <w:t xml:space="preserve">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payload;</w:t>
      </w:r>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w:t>
      </w:r>
      <w:proofErr w:type="spellStart"/>
      <w:r w:rsidRPr="00CC4CDF">
        <w:rPr>
          <w:lang w:eastAsia="zh-CN"/>
        </w:rPr>
        <w:t>eNBs</w:t>
      </w:r>
      <w:proofErr w:type="spellEnd"/>
      <w:r w:rsidRPr="00CC4CDF">
        <w:rPr>
          <w:lang w:eastAsia="zh-CN"/>
        </w:rPr>
        <w:t>;</w:t>
      </w:r>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Heading1"/>
        <w:rPr>
          <w:noProof/>
        </w:rPr>
      </w:pPr>
      <w:r>
        <w:rPr>
          <w:noProof/>
        </w:rPr>
        <w:lastRenderedPageBreak/>
        <w:t>Appendix Agreements (this section to be removed)</w:t>
      </w:r>
    </w:p>
    <w:p w14:paraId="76F31ED2" w14:textId="398072A6" w:rsidR="00EC6F5E" w:rsidRDefault="00EC6F5E" w:rsidP="00DB56BC">
      <w:pPr>
        <w:pStyle w:val="Heading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86"/>
      <w:commentRangeStart w:id="287"/>
      <w:commentRangeStart w:id="288"/>
      <w:r>
        <w:t>Disabling DL HARQ feedback is supported for NB-IoT and eMTC NTN. FFS on UE capability</w:t>
      </w:r>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For UL HARQ operation, introduce two HARQ modes, i.e., HARQ mode A and HARQ mode B in IoT NTN (both NB-IoT and eMTC NTN), similarly to NR NTN</w:t>
      </w:r>
      <w:commentRangeEnd w:id="286"/>
      <w:r w:rsidR="00872F45">
        <w:rPr>
          <w:rStyle w:val="CommentReference"/>
          <w:rFonts w:ascii="Times New Roman" w:eastAsia="Times New Roman" w:hAnsi="Times New Roman"/>
          <w:szCs w:val="20"/>
          <w:lang w:eastAsia="en-US"/>
        </w:rPr>
        <w:commentReference w:id="286"/>
      </w:r>
      <w:commentRangeEnd w:id="287"/>
      <w:r w:rsidR="00DB56BC">
        <w:rPr>
          <w:rStyle w:val="CommentReference"/>
          <w:rFonts w:ascii="Times New Roman" w:eastAsia="Times New Roman" w:hAnsi="Times New Roman"/>
          <w:szCs w:val="20"/>
          <w:lang w:eastAsia="en-US"/>
        </w:rPr>
        <w:commentReference w:id="287"/>
      </w:r>
      <w:commentRangeEnd w:id="288"/>
      <w:r w:rsidR="00216C1D">
        <w:rPr>
          <w:rStyle w:val="CommentReference"/>
          <w:rFonts w:ascii="Times New Roman" w:eastAsiaTheme="minorEastAsia" w:hAnsi="Times New Roman"/>
          <w:szCs w:val="20"/>
          <w:lang w:eastAsia="en-US"/>
        </w:rPr>
        <w:commentReference w:id="288"/>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r w:rsidRPr="000B685C">
        <w:t xml:space="preserve">eMTC,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e.g. triggers) for both NB-IoT and eMTC.</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CHO enhancements for eMTC NTN (</w:t>
      </w:r>
      <w:proofErr w:type="gramStart"/>
      <w:r>
        <w:t>i.e.</w:t>
      </w:r>
      <w:proofErr w:type="gramEnd"/>
      <w:r>
        <w:t xml:space="preserve"> time/timer based solution) are introduced based on the R17 NR NTN solution. FFS on location-based solution</w:t>
      </w:r>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Heading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 xml:space="preserve">For NB-IoT, enabling/disabling HARQ feedback can be configured per DL HARQ process at least via UE specific RRC </w:t>
      </w:r>
      <w:proofErr w:type="spellStart"/>
      <w:r w:rsidRPr="00AC372A">
        <w:t>signaling</w:t>
      </w:r>
      <w:proofErr w:type="spellEnd"/>
      <w:r w:rsidRPr="00AC372A">
        <w:t xml:space="preserve"> (e.g. </w:t>
      </w:r>
      <w:proofErr w:type="spellStart"/>
      <w:r w:rsidRPr="00AC372A">
        <w:t>RRCConnectionSetup</w:t>
      </w:r>
      <w:proofErr w:type="spellEnd"/>
      <w:r w:rsidRPr="00AC372A">
        <w:t>).</w:t>
      </w:r>
      <w:r>
        <w:t xml:space="preserve"> This does not preclude other options (e.g.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Disabling HARQ feedback is supported for NB-IoT with single HARQ process, and it is up to eNB implementation whether to disable the HARQ feedback</w:t>
      </w:r>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eMTC and NB-IOT NTN. We can also revert this decision if requested by RAN1</w:t>
      </w:r>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when the HARQ feedback is disabled, the UE will start/restart </w:t>
      </w:r>
      <w:proofErr w:type="spellStart"/>
      <w:r w:rsidRPr="00DA7064">
        <w:t>drx</w:t>
      </w:r>
      <w:proofErr w:type="spellEnd"/>
      <w:r w:rsidRPr="00DA7064">
        <w:t>-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 xml:space="preserve">For NB-IoT NTN with single HARQ process in HARQ mode B, the UE will start/restart </w:t>
      </w:r>
      <w:proofErr w:type="spellStart"/>
      <w:r w:rsidRPr="00DA7064">
        <w:t>drx</w:t>
      </w:r>
      <w:proofErr w:type="spellEnd"/>
      <w:r w:rsidRPr="00DA7064">
        <w:t>-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The solutions of LCP restriction on allowed HARQ mode in NR NTN can be reused for eMTC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eMTC over NTN, </w:t>
      </w:r>
      <w:r>
        <w:t>for both earth-moving and earth-fixed cell scenarios</w:t>
      </w:r>
      <w:r w:rsidRPr="00C045DA">
        <w:t xml:space="preserve">, </w:t>
      </w:r>
      <w:r>
        <w:t xml:space="preserve">we </w:t>
      </w:r>
      <w:r w:rsidRPr="00C045DA">
        <w:t xml:space="preserve">introduce </w:t>
      </w:r>
      <w:commentRangeStart w:id="289"/>
      <w:proofErr w:type="gramStart"/>
      <w:r w:rsidRPr="00C045DA">
        <w:t>location based</w:t>
      </w:r>
      <w:proofErr w:type="gramEnd"/>
      <w:r w:rsidRPr="00C045DA">
        <w:t xml:space="preserve"> CHO triggering</w:t>
      </w:r>
      <w:commentRangeEnd w:id="289"/>
      <w:r w:rsidR="00872F45">
        <w:rPr>
          <w:rStyle w:val="CommentReference"/>
          <w:rFonts w:ascii="Times New Roman" w:eastAsia="Times New Roman" w:hAnsi="Times New Roman"/>
          <w:szCs w:val="20"/>
          <w:lang w:eastAsia="en-US"/>
        </w:rPr>
        <w:commentReference w:id="289"/>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Heading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 xml:space="preserve">For NB-IoT NTN with single HARQ process when the HARQ feedback is disabled, the UE will start/restart </w:t>
      </w:r>
      <w:proofErr w:type="spellStart"/>
      <w:r>
        <w:t>drx</w:t>
      </w:r>
      <w:proofErr w:type="spellEnd"/>
      <w:r>
        <w:t>-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RAN2 understands that something needs to be added to consider the processing time also for inactivity timer of HARQ mode B. Continue the discussion on the details in the next meeting</w:t>
      </w:r>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eMTC,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1) LCH is mapped only to a HARQ process configured with HARQ mode A;</w:t>
      </w:r>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2) LCH is mapped only to a HARQ process configured with HARQ mode B;</w:t>
      </w:r>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 xml:space="preserve">For eMTC, introduce </w:t>
      </w:r>
      <w:proofErr w:type="spellStart"/>
      <w:r>
        <w:t>allowedHARQ</w:t>
      </w:r>
      <w:proofErr w:type="spellEnd"/>
      <w:r>
        <w:t xml:space="preserve">-mode for each logical channel, e.g. included in </w:t>
      </w:r>
      <w:proofErr w:type="spellStart"/>
      <w:r>
        <w:t>LogicalChannelConfig</w:t>
      </w:r>
      <w:proofErr w:type="spellEnd"/>
      <w:r>
        <w:t xml:space="preserve">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for eMTC,</w:t>
      </w:r>
      <w:r w:rsidRPr="008A6137">
        <w:t xml:space="preserve"> the corresponding LCP restrictions for uplink transmission</w:t>
      </w:r>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eMTC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Service</w:t>
      </w:r>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The exact time to start measurements can be left to UE implementation</w:t>
      </w:r>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90"/>
      <w:r w:rsidRPr="00DD777A">
        <w:rPr>
          <w:lang w:eastAsia="zh-CN"/>
        </w:rPr>
        <w:t xml:space="preserve">time trigger </w:t>
      </w:r>
      <w:commentRangeEnd w:id="290"/>
      <w:r w:rsidR="004976FB">
        <w:rPr>
          <w:rStyle w:val="CommentReference"/>
          <w:rFonts w:ascii="Times New Roman" w:eastAsia="Times New Roman" w:hAnsi="Times New Roman"/>
          <w:szCs w:val="20"/>
          <w:lang w:eastAsia="en-US"/>
        </w:rPr>
        <w:commentReference w:id="290"/>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eMTC NTN, introduce a </w:t>
      </w:r>
      <w:commentRangeStart w:id="291"/>
      <w:r>
        <w:t xml:space="preserve">location-based conditional </w:t>
      </w:r>
      <w:commentRangeEnd w:id="291"/>
      <w:r w:rsidR="004976FB">
        <w:rPr>
          <w:rStyle w:val="CommentReference"/>
          <w:rFonts w:ascii="Times New Roman" w:eastAsia="Times New Roman" w:hAnsi="Times New Roman"/>
          <w:szCs w:val="20"/>
          <w:lang w:eastAsia="en-US"/>
        </w:rPr>
        <w:commentReference w:id="291"/>
      </w:r>
      <w:r>
        <w:t xml:space="preserve">reconfiguration trigger based on condEventD1 in NR, where the event will be satisfied if the distance between the UE and a first reference location (e.g. within the serving cell) is above a threshold, and the distance </w:t>
      </w:r>
      <w:r>
        <w:lastRenderedPageBreak/>
        <w:t>between the UE and a second reference location (e.g. within a neighbour cell) is below a threshold. (similar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or eMTC NTN, introduce event A4 based conditional trigger (similar to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FS whether time and location-based trigger conditions may be configured independently (i.e., without a jointly configured event A4 measurement condition) for eMTC NTN.</w:t>
      </w:r>
    </w:p>
    <w:p w14:paraId="5DFAC6B9" w14:textId="33891F6C" w:rsidR="00EC6F5E" w:rsidRDefault="00EC6F5E">
      <w:pPr>
        <w:spacing w:after="0"/>
        <w:rPr>
          <w:noProof/>
        </w:rPr>
      </w:pPr>
    </w:p>
    <w:p w14:paraId="2E874ACD" w14:textId="322EF571" w:rsidR="00EC6F5E" w:rsidRDefault="00C84A54" w:rsidP="00DB56BC">
      <w:pPr>
        <w:pStyle w:val="Heading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r>
      <w:proofErr w:type="spellStart"/>
      <w:r>
        <w:t>RRCConnectionSetupComplete</w:t>
      </w:r>
      <w:proofErr w:type="spellEnd"/>
      <w:r>
        <w:t xml:space="preserve">, </w:t>
      </w:r>
      <w:proofErr w:type="spellStart"/>
      <w:r>
        <w:t>RRCConnectionSetupComplete</w:t>
      </w:r>
      <w:proofErr w:type="spellEnd"/>
      <w:r>
        <w:t xml:space="preserv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r>
      <w:proofErr w:type="spellStart"/>
      <w:r>
        <w:t>RRCConnectionResumeComplete</w:t>
      </w:r>
      <w:proofErr w:type="spellEnd"/>
      <w:r>
        <w:t xml:space="preserve">, </w:t>
      </w:r>
      <w:proofErr w:type="spellStart"/>
      <w:r>
        <w:t>RRCConnectionResumeComplete</w:t>
      </w:r>
      <w:proofErr w:type="spellEnd"/>
      <w:r>
        <w:t>-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 xml:space="preserve">FFS for </w:t>
      </w:r>
      <w:proofErr w:type="spellStart"/>
      <w:r>
        <w:t>RRCreestablishmentComplete</w:t>
      </w:r>
      <w:proofErr w:type="spellEnd"/>
      <w:r>
        <w:t xml:space="preserve"> and </w:t>
      </w:r>
      <w:proofErr w:type="spellStart"/>
      <w:r>
        <w:t>RRCConnectionReconfigurationComplete</w:t>
      </w:r>
      <w:proofErr w:type="spellEnd"/>
      <w:r>
        <w:t>.</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FFS whether the UE can stay in RRC_CONNECTED state when current GNSS position becoming out-of-date if the UE has initiated a new measurement</w:t>
      </w:r>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UE reports GNSS validity duration after GNSS measurement. FFS whether the UE reports every time or only if the validity duration changes. FFS if the duration is the remaining validity duration or the whole duration</w:t>
      </w:r>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w:t>
      </w:r>
      <w:proofErr w:type="spellStart"/>
      <w:r w:rsidRPr="00920B79">
        <w:t>eDRX</w:t>
      </w:r>
      <w:proofErr w:type="spellEnd"/>
      <w:r w:rsidRPr="00920B79">
        <w:t xml:space="preserve">, </w:t>
      </w:r>
      <w:r>
        <w:t>in alignment with the work in</w:t>
      </w:r>
      <w:r w:rsidRPr="00920B79">
        <w:t xml:space="preserve"> SA2 and CT1.</w:t>
      </w:r>
      <w:r>
        <w:t xml:space="preserve"> FFS on the details</w:t>
      </w:r>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Heading2"/>
        <w:rPr>
          <w:noProof/>
        </w:rPr>
      </w:pPr>
      <w:r>
        <w:rPr>
          <w:noProof/>
        </w:rPr>
        <w:lastRenderedPageBreak/>
        <w:t>RAN2#121bis</w:t>
      </w:r>
    </w:p>
    <w:p w14:paraId="265DC658" w14:textId="77777777" w:rsidR="00DB56BC" w:rsidRDefault="00DB56BC" w:rsidP="00DB56BC">
      <w:pPr>
        <w:pStyle w:val="Heading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92"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RAN2#121’s agreement is revised to “For NB-IoT NTN with single HARQ process when the HARQ feedback is disabled, the UE will start/restart </w:t>
      </w:r>
      <w:proofErr w:type="spellStart"/>
      <w:r>
        <w:t>drx</w:t>
      </w:r>
      <w:proofErr w:type="spellEnd"/>
      <w:r>
        <w:t xml:space="preserve">-inactivity timer in the subframe containing the last repetition of the corresponding PDSCH reception plus 12 subframes plus </w:t>
      </w:r>
      <w:proofErr w:type="spellStart"/>
      <w:r>
        <w:t>deltaPDCCH</w:t>
      </w:r>
      <w:proofErr w:type="spellEnd"/>
      <w:r>
        <w:t xml:space="preserve">” (Can further check in the NB-IoT session if anything needs to be done for legacy NB-IoT as well, as some timers don’t take </w:t>
      </w:r>
      <w:proofErr w:type="spellStart"/>
      <w:r>
        <w:t>deltaPDCCH</w:t>
      </w:r>
      <w:proofErr w:type="spellEnd"/>
      <w:r>
        <w:t xml:space="preserve">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Wait for RAN1’s decision on the RRC signalling of enabling DCI-based solution to indicate HARQ feedback enabled/disabled, and the signalling granularity, e.g.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5" w:tooltip="C:Data3GPPExtractsR2-2302557.DOCX" w:history="1">
        <w:r w:rsidRPr="00990DD2">
          <w:rPr>
            <w:rStyle w:val="Hyperlink"/>
          </w:rPr>
          <w:t>R2-2302557</w:t>
        </w:r>
      </w:hyperlink>
      <w:r>
        <w:t xml:space="preserve"> is not agreed, i.e. no special handling for single HARQ process for eMTC.</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For eMTC NTN, a parameter </w:t>
      </w:r>
      <w:proofErr w:type="spellStart"/>
      <w:r>
        <w:t>harq-FeedbackEnablingforSPSactive</w:t>
      </w:r>
      <w:proofErr w:type="spellEnd"/>
      <w:r>
        <w:t xml:space="preserve"> could be configured for a UE. If </w:t>
      </w:r>
      <w:proofErr w:type="spellStart"/>
      <w:r>
        <w:t>harq-FeedbackEnablingforSPSactive</w:t>
      </w:r>
      <w:proofErr w:type="spellEnd"/>
      <w:r>
        <w:t xml:space="preser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 xml:space="preserve">processing time for starting </w:t>
      </w:r>
      <w:proofErr w:type="spellStart"/>
      <w:r w:rsidRPr="000F3320">
        <w:t>drx-InactivityTimer</w:t>
      </w:r>
      <w:proofErr w:type="spellEnd"/>
      <w:r w:rsidRPr="000F3320">
        <w:t xml:space="preserve"> (i.e. start to monitor NPDCCH)</w:t>
      </w:r>
      <w:r>
        <w:t>”</w:t>
      </w:r>
      <w:r w:rsidRPr="000F3320">
        <w:t>.</w:t>
      </w:r>
      <w:r>
        <w:t xml:space="preserve"> (can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Network implementation resolves the issue of ambiguity on start of DRX inactivity timer after the PUSCH transmission by not scheduling the NPDCCH back-to-back during the ambiguity period (i.e., Koffset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or the UL HARQ mode</w:t>
      </w:r>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UL transmission using SPS can be configured with HARQ mode B</w:t>
      </w:r>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6" w:tooltip="C:Data3GPPExtractsR2-2303713 (R18 IoT-NTN WI AI 7.6.2.1) - disabling HARQ feedback.docx" w:history="1">
        <w:r w:rsidRPr="00990DD2">
          <w:rPr>
            <w:rStyle w:val="Hyperlink"/>
          </w:rPr>
          <w:t>R2-2303713</w:t>
        </w:r>
      </w:hyperlink>
      <w:r>
        <w:t xml:space="preserve"> is not agreed, i.e. do not enhance the LCP restriction based on </w:t>
      </w:r>
      <w:proofErr w:type="spellStart"/>
      <w:r>
        <w:t>uplinkHARQ</w:t>
      </w:r>
      <w:proofErr w:type="spellEnd"/>
      <w:r>
        <w:t>-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Send LS to RAN1 informing RAN2’s agreements and also including potential questions to be checked with RAN1</w:t>
      </w:r>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ms)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ms)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92"/>
    <w:p w14:paraId="0AA2D809" w14:textId="24469502" w:rsidR="00DB56BC" w:rsidRDefault="00DB56BC">
      <w:pPr>
        <w:spacing w:after="0"/>
        <w:rPr>
          <w:noProof/>
        </w:rPr>
      </w:pPr>
    </w:p>
    <w:p w14:paraId="16B554E0" w14:textId="77777777" w:rsidR="00DB56BC" w:rsidRDefault="00DB56BC" w:rsidP="00DB56BC">
      <w:pPr>
        <w:pStyle w:val="Heading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RLM is suspended during the GNSS measurement gap while the UE is measuring GNSS</w:t>
      </w:r>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expiry</w:t>
      </w:r>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acquisition of SIB31 before the start of GNSS measurement gap</w:t>
      </w:r>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RAN2 can discuss UE autonomously reacquire GNSS during inactive state of C-DRX based on RAN1’s input in the next RAN2 meeting</w:t>
      </w:r>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GNSS validity duration UE reported after GNSS measurement is the remaining validity duration</w:t>
      </w:r>
    </w:p>
    <w:p w14:paraId="42CF28FF" w14:textId="20648C1D" w:rsidR="00DB56BC" w:rsidRDefault="00DB56BC">
      <w:pPr>
        <w:spacing w:after="0"/>
        <w:rPr>
          <w:noProof/>
        </w:rPr>
      </w:pPr>
    </w:p>
    <w:p w14:paraId="098208CA" w14:textId="77777777" w:rsidR="00DB56BC" w:rsidRDefault="00DB56BC" w:rsidP="00DB56BC">
      <w:pPr>
        <w:pStyle w:val="Heading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 xml:space="preserve">New </w:t>
      </w:r>
      <w:proofErr w:type="spellStart"/>
      <w:r w:rsidRPr="009134E3">
        <w:t>SIBxx</w:t>
      </w:r>
      <w:proofErr w:type="spellEnd"/>
      <w:r w:rsidRPr="009134E3">
        <w:t xml:space="preserve"> is introduced to broadcast the </w:t>
      </w:r>
      <w:proofErr w:type="spellStart"/>
      <w:r w:rsidRPr="009134E3">
        <w:t>neigh</w:t>
      </w:r>
      <w:r>
        <w:t>bor</w:t>
      </w:r>
      <w:proofErr w:type="spellEnd"/>
      <w:r>
        <w:t xml:space="preserve">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Common TA parameters are broadcast as assistance information for </w:t>
      </w:r>
      <w:proofErr w:type="spellStart"/>
      <w:r>
        <w:t>neighbor</w:t>
      </w:r>
      <w:proofErr w:type="spellEnd"/>
      <w:r>
        <w:t xml:space="preserve">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proofErr w:type="spellStart"/>
      <w:r>
        <w:t>Kmac</w:t>
      </w:r>
      <w:proofErr w:type="spellEnd"/>
      <w:r>
        <w:t xml:space="preserve"> is broadcast as </w:t>
      </w:r>
      <w:proofErr w:type="spellStart"/>
      <w:r>
        <w:t>neighbor</w:t>
      </w:r>
      <w:proofErr w:type="spellEnd"/>
      <w:r>
        <w:t xml:space="preserve">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 xml:space="preserve">For moving cell, the UE can derive the trajectory of serving cell with rough accuracy based on serving satellite ephemeris and </w:t>
      </w:r>
      <w:proofErr w:type="spellStart"/>
      <w:r>
        <w:t>epochTime</w:t>
      </w:r>
      <w:proofErr w:type="spellEnd"/>
      <w:r>
        <w:t>,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IE</w:t>
      </w:r>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FFS whether to consider solution that does not require UE to update the GNSS for this same as in connected mode</w:t>
      </w:r>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w:t>
      </w:r>
      <w:proofErr w:type="spellStart"/>
      <w:r w:rsidRPr="00805548">
        <w:t>distanceThresh</w:t>
      </w:r>
      <w:proofErr w:type="spellEnd"/>
    </w:p>
    <w:p w14:paraId="7BBBD9F0" w14:textId="6C4709C3" w:rsidR="00DB56BC" w:rsidRDefault="00DB56BC">
      <w:pPr>
        <w:spacing w:after="0"/>
        <w:rPr>
          <w:noProof/>
        </w:rPr>
      </w:pPr>
    </w:p>
    <w:p w14:paraId="55F06411" w14:textId="77777777" w:rsidR="00DB56BC" w:rsidRDefault="00DB56BC" w:rsidP="00DB56BC">
      <w:pPr>
        <w:pStyle w:val="Heading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e.g.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e.g.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Heading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Confirm the working assumption that GNSS validity duration UE reports is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w:t>
      </w:r>
      <w:proofErr w:type="spellStart"/>
      <w:r>
        <w:t>RRCConnectionReestablishmentComplete</w:t>
      </w:r>
      <w:proofErr w:type="spellEnd"/>
      <w:r>
        <w:t xml:space="preserve"> and </w:t>
      </w:r>
      <w:proofErr w:type="spellStart"/>
      <w:r>
        <w:t>RRCConnectionReestablishmentComplete</w:t>
      </w:r>
      <w:proofErr w:type="spellEnd"/>
      <w:r>
        <w:t xml:space="preserv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w:t>
      </w:r>
      <w:proofErr w:type="spellStart"/>
      <w:r>
        <w:t>RRCConnectionReconfigurationComplete</w:t>
      </w:r>
      <w:proofErr w:type="spellEnd"/>
      <w:r>
        <w:t xml:space="preserv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FFS whether there are some scenarios where this is not needed or whether there has to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eMTC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Extend the neighbour cell information in existing SIBs (not SIB31) to include satellite ID</w:t>
      </w:r>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The system Information modification procedure is not triggered for an update of new SIB on </w:t>
      </w:r>
      <w:proofErr w:type="spellStart"/>
      <w:r>
        <w:t>neighbor</w:t>
      </w:r>
      <w:proofErr w:type="spellEnd"/>
      <w:r>
        <w:t>-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proofErr w:type="spellStart"/>
      <w:r w:rsidRPr="00264498">
        <w:t>SIBxx</w:t>
      </w:r>
      <w:proofErr w:type="spellEnd"/>
      <w:r w:rsidRPr="00264498">
        <w:t xml:space="preserve"> is not an essential SIB. UE does not need to consider the cell barred if it is unable to acquire the SIB when scheduled.</w:t>
      </w:r>
      <w:r>
        <w:t xml:space="preserve"> FFS for eMTC</w:t>
      </w:r>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If </w:t>
      </w:r>
      <w:proofErr w:type="spellStart"/>
      <w:r>
        <w:t>Kmac</w:t>
      </w:r>
      <w:proofErr w:type="spellEnd"/>
      <w:r>
        <w:t xml:space="preserve"> is absent, then the value of </w:t>
      </w:r>
      <w:proofErr w:type="spellStart"/>
      <w:r>
        <w:t>Kmac</w:t>
      </w:r>
      <w:proofErr w:type="spellEnd"/>
      <w:r>
        <w:t xml:space="preserve"> for the </w:t>
      </w:r>
      <w:proofErr w:type="spellStart"/>
      <w:r>
        <w:t>neighbor</w:t>
      </w:r>
      <w:proofErr w:type="spellEnd"/>
      <w:r>
        <w:t xml:space="preserve"> satellite in the list is assumed zero. FFS on further optimization on </w:t>
      </w:r>
      <w:proofErr w:type="spellStart"/>
      <w:r>
        <w:t>signaling</w:t>
      </w:r>
      <w:proofErr w:type="spellEnd"/>
      <w:r>
        <w:t xml:space="preserve">, e.g., signalling explicit value 0 of </w:t>
      </w:r>
      <w:proofErr w:type="spellStart"/>
      <w:r>
        <w:t>Kmac</w:t>
      </w:r>
      <w:proofErr w:type="spellEnd"/>
      <w:r>
        <w:t>.</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w:t>
      </w:r>
      <w:proofErr w:type="spellStart"/>
      <w:r>
        <w:t>distanceThresh</w:t>
      </w:r>
      <w:proofErr w:type="spellEnd"/>
      <w:r>
        <w:t xml:space="preserve"> in SIB31. A change of reference location does not trigger SI modification. A </w:t>
      </w:r>
      <w:r w:rsidRPr="00962BAB">
        <w:t xml:space="preserve">UE does not need to get a new reference location </w:t>
      </w:r>
      <w:r>
        <w:t xml:space="preserve">as long as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w:t>
      </w:r>
      <w:proofErr w:type="spellStart"/>
      <w:r w:rsidRPr="00E07D7D">
        <w:t>ServiceStart</w:t>
      </w:r>
      <w:proofErr w:type="spellEnd"/>
      <w:r w:rsidRPr="00E07D7D">
        <w:t xml:space="preserve"> for </w:t>
      </w:r>
      <w:proofErr w:type="spellStart"/>
      <w:r w:rsidRPr="00E07D7D">
        <w:t>neighbor</w:t>
      </w:r>
      <w:proofErr w:type="spellEnd"/>
      <w:r w:rsidRPr="00E07D7D">
        <w:t xml:space="preserve"> cells. If UE is aware of the t-</w:t>
      </w:r>
      <w:proofErr w:type="spellStart"/>
      <w:r w:rsidRPr="00E07D7D">
        <w:t>ServiceStart</w:t>
      </w:r>
      <w:proofErr w:type="spellEnd"/>
      <w:r w:rsidRPr="00E07D7D">
        <w:t xml:space="preserve"> of the neighbour cell then may be used (up to UE implementation) to determine when to start measurements of that </w:t>
      </w:r>
      <w:proofErr w:type="spellStart"/>
      <w:r w:rsidRPr="00E07D7D">
        <w:t>neighbor</w:t>
      </w:r>
      <w:proofErr w:type="spellEnd"/>
      <w:r w:rsidRPr="00E07D7D">
        <w:t xml:space="preserve">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i.e. perform cell search and re-establishment without attempting to recover on the current cell for the duration of T310). FFS on discontinuous coverage</w:t>
      </w:r>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Heading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 xml:space="preserve">For eMTC NTN, it can be left to </w:t>
      </w:r>
      <w:proofErr w:type="spellStart"/>
      <w:r>
        <w:t>eNB’s</w:t>
      </w:r>
      <w:proofErr w:type="spellEnd"/>
      <w:r>
        <w:t xml:space="preserve"> implementation to configure either HARQ mode A or HARQ mode B for all HARQ process (or no HARQ mode) if </w:t>
      </w:r>
      <w:proofErr w:type="spellStart"/>
      <w:r>
        <w:t>mpdcch</w:t>
      </w:r>
      <w:proofErr w:type="spellEnd"/>
      <w:r>
        <w:t>-UL-HARQ-ACK-</w:t>
      </w:r>
      <w:proofErr w:type="spellStart"/>
      <w:r>
        <w:t>FeedbackConfig</w:t>
      </w:r>
      <w:proofErr w:type="spellEnd"/>
      <w:r>
        <w:t xml:space="preserve">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NTN and eMTC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 xml:space="preserve">Introduce a single flag in RRC </w:t>
      </w:r>
      <w:proofErr w:type="spellStart"/>
      <w:r>
        <w:t>signaling</w:t>
      </w:r>
      <w:proofErr w:type="spellEnd"/>
      <w:r>
        <w:t xml:space="preserve">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i.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For a NB-IoT UE configured with a single HARQ process, if the HARQ process is configured with HARQ mode B, UE (re)starts </w:t>
      </w:r>
      <w:proofErr w:type="spellStart"/>
      <w:r>
        <w:t>drx-InactivityTimer</w:t>
      </w:r>
      <w:proofErr w:type="spellEnd"/>
      <w:r>
        <w:t xml:space="preserve"> in the subframe containing the last repetition of the corresponding PUSCH transmission plus 1 subframe plus </w:t>
      </w:r>
      <w:proofErr w:type="spellStart"/>
      <w:r>
        <w:t>deltaPDCCH</w:t>
      </w:r>
      <w:proofErr w:type="spellEnd"/>
      <w:r>
        <w:t>.</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 xml:space="preserve">In the case </w:t>
      </w:r>
      <w:proofErr w:type="spellStart"/>
      <w:r>
        <w:t>mpdcch</w:t>
      </w:r>
      <w:proofErr w:type="spellEnd"/>
      <w:r>
        <w:t>-UL-HARQ-ACK-</w:t>
      </w:r>
      <w:proofErr w:type="spellStart"/>
      <w:r>
        <w:t>FeedbackConfig</w:t>
      </w:r>
      <w:proofErr w:type="spellEnd"/>
      <w:r>
        <w:t xml:space="preserve"> is configured, for a HARQ process configure with HARQ mode B, the corresponding </w:t>
      </w:r>
      <w:proofErr w:type="spellStart"/>
      <w:r>
        <w:t>drx-ULRetransmissionTimer</w:t>
      </w:r>
      <w:proofErr w:type="spellEnd"/>
      <w:r>
        <w:t xml:space="preserve"> is not started after the last repetition of the corresponding PUSCH transmission if an UL HARQ-ACK feedback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eMTC,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RAN2 confirms working assumption 2 in LS R2-2307016 (R1-2306245) is feasible</w:t>
      </w:r>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An UL MAC CE for GNSS validity duration reporting is used for NB-IoT user plane solution and eMTC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fix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 xml:space="preserve">NOTE: The AS operations (e.g. RLM related timers, </w:t>
      </w:r>
      <w:proofErr w:type="spellStart"/>
      <w:r w:rsidRPr="009A7773">
        <w:t>dataInactivityTimer</w:t>
      </w:r>
      <w:proofErr w:type="spellEnd"/>
      <w:r w:rsidRPr="009A7773">
        <w:t>,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FFS whether we need to state something about AS resumption</w:t>
      </w:r>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successful GNSS measurement</w:t>
      </w:r>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case</w:t>
      </w:r>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autonomously trigger GNSS measurement can be configured via RRC dedicated signalling</w:t>
      </w:r>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specification impact. FFS if we still allow the UE not to move to Idle in case GNSS position is outdated</w:t>
      </w:r>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If there is neither network </w:t>
      </w:r>
      <w:proofErr w:type="spellStart"/>
      <w:r>
        <w:t>aperiodically</w:t>
      </w:r>
      <w:proofErr w:type="spellEnd"/>
      <w:r>
        <w:t xml:space="preserve">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eMTC, the new SIB (</w:t>
      </w:r>
      <w:proofErr w:type="spellStart"/>
      <w:r>
        <w:t>SIBxx</w:t>
      </w:r>
      <w:proofErr w:type="spellEnd"/>
      <w:r>
        <w:t>)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 xml:space="preserve">RAN2 will not consider to include cell stop time of </w:t>
      </w:r>
      <w:proofErr w:type="spellStart"/>
      <w:r>
        <w:t>neighbor</w:t>
      </w:r>
      <w:proofErr w:type="spellEnd"/>
      <w:r>
        <w:t xml:space="preserve"> cell in the new SIB (</w:t>
      </w:r>
      <w:proofErr w:type="spellStart"/>
      <w:r>
        <w:t>SIBxx</w:t>
      </w:r>
      <w:proofErr w:type="spellEnd"/>
      <w:r>
        <w:t>)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validity duration is optional, and if this field is absent, the UE uses validity duration from the serving cell</w:t>
      </w:r>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e add a description/note saying in which scenarios this is reasonable, e.g.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e.g.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Heading2"/>
        <w:rPr>
          <w:noProof/>
        </w:rPr>
      </w:pPr>
      <w:r>
        <w:rPr>
          <w:noProof/>
        </w:rPr>
        <w:t>RAN2#123bis</w:t>
      </w:r>
    </w:p>
    <w:p w14:paraId="2DF28325" w14:textId="77777777" w:rsidR="000049F9" w:rsidRDefault="000049F9" w:rsidP="000049F9">
      <w:pPr>
        <w:spacing w:after="0"/>
        <w:rPr>
          <w:noProof/>
        </w:rPr>
      </w:pPr>
      <w:bookmarkStart w:id="293"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NB-IoT UEs configured with two HARQ processes and at least one of them is configured with HARQ feedback disabled, RAN2 does not change the operation on </w:t>
      </w:r>
      <w:proofErr w:type="spellStart"/>
      <w:r>
        <w:t>drx-InactivityTimer</w:t>
      </w:r>
      <w:proofErr w:type="spellEnd"/>
      <w:r>
        <w:t xml:space="preserve">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UL TBs scheduling, it is up to network implementation to configure multiple TBs using HARQ processes in the same or different HARQ modes. Start time for UL HARQ RTT timer for mode A will not change</w:t>
      </w:r>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UE configured with two HARQ processes and at least one of them is configured with HARQ mode B, RAN2 does no change to the operation on </w:t>
      </w:r>
      <w:proofErr w:type="spellStart"/>
      <w:r>
        <w:t>drx-InactivityTimer</w:t>
      </w:r>
      <w:proofErr w:type="spellEnd"/>
      <w:r>
        <w:t xml:space="preserve">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eMTC over NTN with HARQ process configured with HARQ mode B, there is no need to change </w:t>
      </w:r>
      <w:proofErr w:type="spellStart"/>
      <w:r>
        <w:t>drx-InactivityTimer</w:t>
      </w:r>
      <w:proofErr w:type="spellEnd"/>
      <w:r>
        <w:t xml:space="preserve">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w:t>
      </w:r>
      <w:proofErr w:type="spellStart"/>
      <w:r>
        <w:t>drx-</w:t>
      </w:r>
      <w:r>
        <w:lastRenderedPageBreak/>
        <w:t>InactivityTimer</w:t>
      </w:r>
      <w:proofErr w:type="spellEnd"/>
      <w:r>
        <w:t xml:space="preserve"> in the subframe containing the last repetition of the PDSCH plus 12 subframes plus </w:t>
      </w:r>
      <w:proofErr w:type="spellStart"/>
      <w:r>
        <w:t>deltaPDCCH</w:t>
      </w:r>
      <w:proofErr w:type="spellEnd"/>
      <w:r>
        <w:t>).</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multiple DL TBs, UE stops </w:t>
      </w:r>
      <w:proofErr w:type="spellStart"/>
      <w:r>
        <w:t>drx-InactivityTimer</w:t>
      </w:r>
      <w:proofErr w:type="spellEnd"/>
      <w:r>
        <w:t xml:space="preserve">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 xml:space="preserve">In Rel-18 IoT NTN, if a NB-IoT UE receives a PDCCH indicating the transmission for UL multiple TBs, UE stops </w:t>
      </w:r>
      <w:proofErr w:type="spellStart"/>
      <w:r>
        <w:t>drx-InactivityTimer</w:t>
      </w:r>
      <w:proofErr w:type="spellEnd"/>
      <w:r>
        <w:t xml:space="preserve">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 xml:space="preserve">A new RRC parameter is introduced in dedicated RRC signalling to configure duration Y when </w:t>
      </w:r>
      <w:proofErr w:type="spellStart"/>
      <w:r>
        <w:t>timeAlignmentTimer</w:t>
      </w:r>
      <w:proofErr w:type="spellEnd"/>
      <w:r>
        <w:t xml:space="preserve">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 xml:space="preserve">NOTE: The AS operations (e.g. RLM related timers, </w:t>
      </w:r>
      <w:proofErr w:type="spellStart"/>
      <w:r>
        <w:t>dataInactivityTimer</w:t>
      </w:r>
      <w:proofErr w:type="spellEnd"/>
      <w:r>
        <w:t xml:space="preserve">,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 xml:space="preserve">NOTE: The AS operations (e.g. RLM related timers, </w:t>
      </w:r>
      <w:proofErr w:type="spellStart"/>
      <w:r>
        <w:t>dataInactivityTimer</w:t>
      </w:r>
      <w:proofErr w:type="spellEnd"/>
      <w:r>
        <w:t xml:space="preserve">,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For both network-triggered and UE-autonomous Measurement Gap Length Configuration: Use MAC CE (with 1 bit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w:t>
      </w:r>
      <w:proofErr w:type="spellStart"/>
      <w:r>
        <w:t>behavior</w:t>
      </w:r>
      <w:proofErr w:type="spellEnd"/>
      <w:r>
        <w:t xml:space="preserve"> for intra-frequency measurements, i.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w:t>
      </w:r>
      <w:proofErr w:type="spellStart"/>
      <w:r>
        <w:t>behavior</w:t>
      </w:r>
      <w:proofErr w:type="spellEnd"/>
      <w:r>
        <w:t xml:space="preserve"> for inter-frequency measurements, i.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RAN2 understands that if </w:t>
      </w:r>
      <w:proofErr w:type="spellStart"/>
      <w:r>
        <w:t>SIBxx</w:t>
      </w:r>
      <w:proofErr w:type="spellEnd"/>
      <w:r>
        <w:t xml:space="preserve">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t-</w:t>
      </w:r>
      <w:proofErr w:type="spellStart"/>
      <w:r>
        <w:rPr>
          <w:rFonts w:hint="eastAsia"/>
        </w:rPr>
        <w:t>ServiceStartNeigh</w:t>
      </w:r>
      <w:proofErr w:type="spellEnd"/>
      <w:r>
        <w:rPr>
          <w:rFonts w:hint="eastAsia"/>
        </w:rPr>
        <w:t xml:space="preserve"> is </w:t>
      </w:r>
      <w:r>
        <w:t>signalled per satellite</w:t>
      </w:r>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93"/>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nas Sedin - Samsung" w:date="2023-10-26T09:50:00Z" w:initials="JS">
    <w:p w14:paraId="2FFD9D51" w14:textId="56A236CC" w:rsidR="00A71134" w:rsidRDefault="00A71134">
      <w:pPr>
        <w:pStyle w:val="CommentText"/>
      </w:pPr>
      <w:r>
        <w:rPr>
          <w:rStyle w:val="CommentReference"/>
        </w:rPr>
        <w:annotationRef/>
      </w:r>
      <w:r>
        <w:t>7.4</w:t>
      </w:r>
    </w:p>
  </w:comment>
  <w:comment w:id="2" w:author="Ericsson (Robert)" w:date="2023-10-27T00:55:00Z" w:initials="E">
    <w:p w14:paraId="63042334" w14:textId="77777777" w:rsidR="006C1E7F" w:rsidRDefault="006C1E7F" w:rsidP="002C26B8">
      <w:pPr>
        <w:pStyle w:val="CommentText"/>
      </w:pPr>
      <w:r>
        <w:rPr>
          <w:rStyle w:val="CommentReference"/>
        </w:rPr>
        <w:annotationRef/>
      </w:r>
      <w:r>
        <w:t>thanks</w:t>
      </w:r>
    </w:p>
  </w:comment>
  <w:comment w:id="55" w:author="Jonas Sedin - Samsung" w:date="2023-10-26T09:53:00Z" w:initials="JS">
    <w:p w14:paraId="145DB1B2" w14:textId="7F204C2D" w:rsidR="00A71134" w:rsidRDefault="00A71134">
      <w:pPr>
        <w:pStyle w:val="CommentText"/>
      </w:pPr>
      <w:r>
        <w:rPr>
          <w:rStyle w:val="CommentReference"/>
        </w:rPr>
        <w:annotationRef/>
      </w:r>
      <w:r>
        <w:t>Do not see a need for this clarification. It is clear from the spec</w:t>
      </w:r>
      <w:r w:rsidR="008B6D2C">
        <w:t xml:space="preserve"> that it is not applicable, bec</w:t>
      </w:r>
      <w:r>
        <w:t>a</w:t>
      </w:r>
      <w:r w:rsidR="008B6D2C">
        <w:t>u</w:t>
      </w:r>
      <w:r>
        <w:t xml:space="preserve">se we have not introduced any spec changes to suggest otherwise. </w:t>
      </w:r>
    </w:p>
  </w:comment>
  <w:comment w:id="56" w:author="vivo (Stephen)" w:date="2023-10-26T20:32:00Z" w:initials="vivo">
    <w:p w14:paraId="06020CAE" w14:textId="39D2A703" w:rsidR="00EC5FDE" w:rsidRDefault="00EC5FDE">
      <w:pPr>
        <w:pStyle w:val="CommentText"/>
        <w:rPr>
          <w:lang w:eastAsia="zh-CN"/>
        </w:rPr>
      </w:pPr>
      <w:r>
        <w:rPr>
          <w:rStyle w:val="CommentReference"/>
        </w:rPr>
        <w:annotationRef/>
      </w:r>
      <w:r w:rsidR="00A94DD9">
        <w:rPr>
          <w:lang w:eastAsia="zh-CN"/>
        </w:rPr>
        <w:t>We are fine with keeping this. But, a</w:t>
      </w:r>
      <w:r>
        <w:rPr>
          <w:lang w:eastAsia="zh-CN"/>
        </w:rPr>
        <w:t>s per the latest agreement, we should say:</w:t>
      </w:r>
    </w:p>
    <w:p w14:paraId="7D4FD6EB" w14:textId="10F1C4BA" w:rsidR="00EC5FDE" w:rsidRDefault="00EC5FDE">
      <w:pPr>
        <w:pStyle w:val="CommentText"/>
        <w:rPr>
          <w:lang w:eastAsia="zh-CN"/>
        </w:rPr>
      </w:pPr>
      <w:r w:rsidRPr="00EC5FDE">
        <w:rPr>
          <w:lang w:eastAsia="zh-CN"/>
        </w:rPr>
        <w:t>HARQ mode configuration is not applicable for PUR</w:t>
      </w:r>
      <w:r w:rsidR="004E3DC8">
        <w:rPr>
          <w:lang w:eastAsia="zh-CN"/>
        </w:rPr>
        <w:t xml:space="preserve"> transmissions.</w:t>
      </w:r>
      <w:r w:rsidRPr="00EC5FDE">
        <w:rPr>
          <w:lang w:eastAsia="zh-CN"/>
        </w:rPr>
        <w:t xml:space="preserve"> </w:t>
      </w:r>
    </w:p>
  </w:comment>
  <w:comment w:id="57" w:author="Ericsson (Robert)" w:date="2023-10-27T00:59:00Z" w:initials="E">
    <w:p w14:paraId="5D339FF6" w14:textId="77777777" w:rsidR="006C1E7F" w:rsidRDefault="006C1E7F" w:rsidP="00DC643B">
      <w:pPr>
        <w:pStyle w:val="CommentText"/>
      </w:pPr>
      <w:r>
        <w:rPr>
          <w:rStyle w:val="CommentReference"/>
        </w:rPr>
        <w:annotationRef/>
      </w:r>
      <w:r>
        <w:t xml:space="preserve">We believe it is beneficial to specify that it is not applicable, as the UE may have a configuration of HARQ mode when it receives the PUR configuration. </w:t>
      </w:r>
      <w:r>
        <w:br/>
        <w:t>We updated according to vivo suggestion.</w:t>
      </w:r>
    </w:p>
  </w:comment>
  <w:comment w:id="78" w:author="QC-Bharat" w:date="2023-10-25T14:51:00Z" w:initials="BS">
    <w:p w14:paraId="00453097" w14:textId="14F375B0" w:rsidR="00A71134" w:rsidRDefault="00A71134">
      <w:pPr>
        <w:pStyle w:val="CommentText"/>
      </w:pPr>
      <w:r>
        <w:rPr>
          <w:rStyle w:val="CommentReference"/>
        </w:rPr>
        <w:annotationRef/>
      </w:r>
      <w:r>
        <w:t>"redundant of "perform" is ok for us to be super clear on this.</w:t>
      </w:r>
    </w:p>
    <w:p w14:paraId="285B63E6" w14:textId="77777777" w:rsidR="00A71134" w:rsidRDefault="00A71134" w:rsidP="00A71134">
      <w:pPr>
        <w:pStyle w:val="CommentText"/>
      </w:pPr>
      <w:r>
        <w:t>"Can be triggered to perform or configured to autonomously perform GNSS measurement"</w:t>
      </w:r>
    </w:p>
  </w:comment>
  <w:comment w:id="79" w:author="Ericsson (Robert)" w:date="2023-10-27T01:01:00Z" w:initials="E">
    <w:p w14:paraId="4B25466B" w14:textId="77777777" w:rsidR="006C1E7F" w:rsidRDefault="006C1E7F" w:rsidP="00225E44">
      <w:pPr>
        <w:pStyle w:val="CommentText"/>
      </w:pPr>
      <w:r>
        <w:rPr>
          <w:rStyle w:val="CommentReference"/>
        </w:rPr>
        <w:annotationRef/>
      </w:r>
      <w:r>
        <w:t>Updated as suggested</w:t>
      </w:r>
    </w:p>
  </w:comment>
  <w:comment w:id="95" w:author="Nokia" w:date="2023-10-25T17:19:00Z" w:initials="Nokia">
    <w:p w14:paraId="4CCFE868" w14:textId="1AE19873" w:rsidR="00A71134" w:rsidRDefault="00A71134" w:rsidP="00A71134">
      <w:pPr>
        <w:pStyle w:val="CommentText"/>
      </w:pPr>
      <w:r>
        <w:rPr>
          <w:rStyle w:val="CommentReference"/>
        </w:rPr>
        <w:annotationRef/>
      </w:r>
      <w:r>
        <w:t>Not only RLM is suspended. There is anyway a note below listed the suspended AS operations. No need to duplicate the contents here ?</w:t>
      </w:r>
    </w:p>
  </w:comment>
  <w:comment w:id="96" w:author="vivo (Stephen)" w:date="2023-10-26T20:34:00Z" w:initials="vivo">
    <w:p w14:paraId="3013F24B" w14:textId="6A0ECE28" w:rsidR="00436A92" w:rsidRDefault="00436A92">
      <w:pPr>
        <w:pStyle w:val="CommentText"/>
        <w:rPr>
          <w:lang w:eastAsia="zh-CN"/>
        </w:rPr>
      </w:pPr>
      <w:r>
        <w:rPr>
          <w:rStyle w:val="CommentReference"/>
        </w:rPr>
        <w:annotationRef/>
      </w:r>
      <w:r>
        <w:rPr>
          <w:rFonts w:hint="eastAsia"/>
          <w:lang w:eastAsia="zh-CN"/>
        </w:rPr>
        <w:t>A</w:t>
      </w:r>
      <w:r>
        <w:rPr>
          <w:lang w:eastAsia="zh-CN"/>
        </w:rPr>
        <w:t>gree with Nokia. We can remove the RLM part herein as the NOTE below has covered this.</w:t>
      </w:r>
    </w:p>
  </w:comment>
  <w:comment w:id="97" w:author="Ericsson (Robert)" w:date="2023-10-27T01:03:00Z" w:initials="E">
    <w:p w14:paraId="2DE336B7" w14:textId="77777777" w:rsidR="006C1E7F" w:rsidRDefault="006C1E7F" w:rsidP="008F1796">
      <w:pPr>
        <w:pStyle w:val="CommentText"/>
      </w:pPr>
      <w:r>
        <w:rPr>
          <w:rStyle w:val="CommentReference"/>
        </w:rPr>
        <w:annotationRef/>
      </w:r>
      <w:r>
        <w:t>Updated as suggested.</w:t>
      </w:r>
    </w:p>
  </w:comment>
  <w:comment w:id="110" w:author="Jonas Sedin - Samsung" w:date="2023-10-26T10:20:00Z" w:initials="JS">
    <w:p w14:paraId="559D7E89" w14:textId="449219E9" w:rsidR="001C157C" w:rsidRDefault="001C157C">
      <w:pPr>
        <w:pStyle w:val="CommentText"/>
      </w:pPr>
      <w:r>
        <w:rPr>
          <w:rStyle w:val="CommentReference"/>
        </w:rPr>
        <w:annotationRef/>
      </w:r>
      <w:r>
        <w:t>“GNSS acquisition” to stay consistent?</w:t>
      </w:r>
    </w:p>
  </w:comment>
  <w:comment w:id="111" w:author="Ericsson (Robert)" w:date="2023-10-27T01:03:00Z" w:initials="E">
    <w:p w14:paraId="51E37D9F" w14:textId="77777777" w:rsidR="006C1E7F" w:rsidRDefault="006C1E7F" w:rsidP="00FF0165">
      <w:pPr>
        <w:pStyle w:val="CommentText"/>
      </w:pPr>
      <w:r>
        <w:rPr>
          <w:rStyle w:val="CommentReference"/>
        </w:rPr>
        <w:annotationRef/>
      </w:r>
      <w:r>
        <w:t>Updated as suggested</w:t>
      </w:r>
    </w:p>
  </w:comment>
  <w:comment w:id="103" w:author="vivo (Stephen)" w:date="2023-10-26T20:46:00Z" w:initials="vivo">
    <w:p w14:paraId="3BE640E3" w14:textId="76B8473A" w:rsidR="005B25C7" w:rsidRDefault="005B25C7">
      <w:pPr>
        <w:pStyle w:val="CommentText"/>
        <w:rPr>
          <w:lang w:eastAsia="zh-CN"/>
        </w:rPr>
      </w:pPr>
      <w:r>
        <w:rPr>
          <w:rStyle w:val="CommentReference"/>
        </w:rPr>
        <w:annotationRef/>
      </w:r>
      <w:r>
        <w:rPr>
          <w:rFonts w:hint="eastAsia"/>
          <w:lang w:eastAsia="zh-CN"/>
        </w:rPr>
        <w:t>T</w:t>
      </w:r>
      <w:r>
        <w:rPr>
          <w:lang w:eastAsia="zh-CN"/>
        </w:rPr>
        <w:t>o make compatible with R17 case, we suggest adding “if configured” for GNSS measurement failure case, i.e.,</w:t>
      </w:r>
    </w:p>
    <w:p w14:paraId="3EC8EB99" w14:textId="0F228F75" w:rsidR="005B25C7" w:rsidRDefault="005B25C7">
      <w:pPr>
        <w:pStyle w:val="CommentText"/>
        <w:rPr>
          <w:lang w:eastAsia="zh-CN"/>
        </w:rPr>
      </w:pPr>
      <w:r>
        <w:t>Upon failed GNSS measurement</w:t>
      </w:r>
      <w:r>
        <w:rPr>
          <w:rStyle w:val="CommentReference"/>
        </w:rPr>
        <w:annotationRef/>
      </w:r>
      <w:r>
        <w:rPr>
          <w:rStyle w:val="CommentReference"/>
        </w:rPr>
        <w:annotationRef/>
      </w:r>
      <w:r>
        <w:t xml:space="preserve"> </w:t>
      </w:r>
      <w:r w:rsidRPr="005B25C7">
        <w:rPr>
          <w:color w:val="FF0000"/>
        </w:rPr>
        <w:t>if configured</w:t>
      </w:r>
      <w:r w:rsidRPr="00CC4CDF">
        <w:t xml:space="preserve"> </w:t>
      </w:r>
      <w:r>
        <w:rPr>
          <w:rStyle w:val="CommentReference"/>
        </w:rPr>
        <w:annotationRef/>
      </w:r>
      <w:r>
        <w:rPr>
          <w:rStyle w:val="CommentReference"/>
        </w:rPr>
        <w:annotationRef/>
      </w:r>
      <w:r>
        <w:rPr>
          <w:rStyle w:val="CommentReference"/>
        </w:rPr>
        <w:annotationRef/>
      </w:r>
      <w:r w:rsidRPr="00CC4CDF">
        <w:t>and upon outdated GNSS position the UE shall move to idle mode.</w:t>
      </w:r>
    </w:p>
  </w:comment>
  <w:comment w:id="108" w:author="Ericsson (Robert)" w:date="2023-10-27T01:13:00Z" w:initials="E">
    <w:p w14:paraId="6E089304" w14:textId="77777777" w:rsidR="00385382" w:rsidRDefault="00385382" w:rsidP="0044157D">
      <w:pPr>
        <w:pStyle w:val="CommentText"/>
      </w:pPr>
      <w:r>
        <w:rPr>
          <w:rStyle w:val="CommentReference"/>
        </w:rPr>
        <w:annotationRef/>
      </w:r>
      <w:r>
        <w:t>Stage 2 normally do not have "if configured" everywhere, that’s a sickness that was introduced in NR MAC spec…</w:t>
      </w:r>
      <w:r>
        <w:br/>
        <w:t>Two sentences before this sentence, it is clarified UEs can be triggered to perform, or configured to autonomously perform GNSS acquisition. In R17, the UEs that fail GNSS acquisition will never reach CONNECTED mode.</w:t>
      </w:r>
    </w:p>
  </w:comment>
  <w:comment w:id="104" w:author="Nokia" w:date="2023-10-25T17:26:00Z" w:initials="Nokia">
    <w:p w14:paraId="5256558A" w14:textId="013A93F9" w:rsidR="00A71134" w:rsidRDefault="00A71134">
      <w:pPr>
        <w:pStyle w:val="CommentText"/>
      </w:pPr>
      <w:r>
        <w:rPr>
          <w:rStyle w:val="CommentReference"/>
        </w:rPr>
        <w:annotationRef/>
      </w:r>
      <w:r>
        <w:t xml:space="preserve">Based on RAN1 agreements below, if the GNSS measurement failed, UE goes to IDLE </w:t>
      </w:r>
      <w:r>
        <w:rPr>
          <w:u w:val="single"/>
        </w:rPr>
        <w:t>after the GNSS measurement timer/gap expired.</w:t>
      </w:r>
    </w:p>
    <w:p w14:paraId="551C636D" w14:textId="77777777" w:rsidR="00A71134" w:rsidRDefault="00A71134">
      <w:pPr>
        <w:pStyle w:val="CommentText"/>
      </w:pPr>
    </w:p>
    <w:p w14:paraId="3D1F33B3" w14:textId="77777777" w:rsidR="00A71134" w:rsidRDefault="00A71134">
      <w:pPr>
        <w:pStyle w:val="CommentText"/>
      </w:pPr>
      <w:r>
        <w:rPr>
          <w:highlight w:val="green"/>
        </w:rPr>
        <w:t>Agreement</w:t>
      </w:r>
    </w:p>
    <w:p w14:paraId="710F3177" w14:textId="77777777" w:rsidR="00A71134" w:rsidRDefault="00A71134">
      <w:pPr>
        <w:pStyle w:val="CommentText"/>
      </w:pPr>
      <w:r>
        <w:rPr>
          <w:i/>
          <w:iCs/>
        </w:rPr>
        <w:t xml:space="preserve">From RAN1 perspective, </w:t>
      </w:r>
      <w:r>
        <w:rPr>
          <w:i/>
          <w:iCs/>
          <w:highlight w:val="yellow"/>
        </w:rPr>
        <w:t xml:space="preserve">after autonomous GNSS measurement timer expires </w:t>
      </w:r>
      <w:r>
        <w:rPr>
          <w:i/>
          <w:iCs/>
        </w:rPr>
        <w:t>if UE failed to re-acquire GNSS position fix within the autonomous GNSS measurement timer UE goes to IDLE mode</w:t>
      </w:r>
    </w:p>
    <w:p w14:paraId="6EE9A175" w14:textId="77777777" w:rsidR="00A71134" w:rsidRDefault="00A71134">
      <w:pPr>
        <w:pStyle w:val="CommentText"/>
      </w:pPr>
    </w:p>
    <w:p w14:paraId="13E3EFD5" w14:textId="77777777" w:rsidR="00A71134" w:rsidRDefault="00A71134">
      <w:pPr>
        <w:pStyle w:val="CommentText"/>
      </w:pPr>
      <w:r>
        <w:rPr>
          <w:highlight w:val="green"/>
        </w:rPr>
        <w:t>Agreement</w:t>
      </w:r>
    </w:p>
    <w:p w14:paraId="2A746844" w14:textId="77777777" w:rsidR="00A71134" w:rsidRDefault="00A71134">
      <w:pPr>
        <w:pStyle w:val="CommentText"/>
      </w:pPr>
      <w:r>
        <w:rPr>
          <w:i/>
          <w:iCs/>
        </w:rPr>
        <w:t>From RAN1 perspective, for the aperiodic GNSS measurement gap triggered by eNB with MAC CE, down select one of the alternatives for the failure of GNSS measurement:</w:t>
      </w:r>
    </w:p>
    <w:p w14:paraId="3900277A" w14:textId="77777777" w:rsidR="00A71134" w:rsidRDefault="00A71134" w:rsidP="00A71134">
      <w:pPr>
        <w:pStyle w:val="CommentText"/>
        <w:ind w:left="720"/>
      </w:pPr>
      <w:r>
        <w:t>·</w:t>
      </w:r>
      <w:r>
        <w:tab/>
      </w:r>
      <w:r>
        <w:rPr>
          <w:i/>
          <w:iCs/>
        </w:rPr>
        <w:t xml:space="preserve">Alt-1: UE goes to IDLE mode </w:t>
      </w:r>
      <w:r>
        <w:rPr>
          <w:i/>
          <w:iCs/>
          <w:highlight w:val="yellow"/>
        </w:rPr>
        <w:t>after the end of GNSS measurement gap</w:t>
      </w:r>
      <w:r>
        <w:rPr>
          <w:i/>
          <w:iCs/>
        </w:rPr>
        <w:t xml:space="preserve"> if UE failed to re-acquire GNSS position fix within GNSS measurement gap.</w:t>
      </w:r>
    </w:p>
  </w:comment>
  <w:comment w:id="105" w:author="QC-Bharat" w:date="2023-10-25T14:52:00Z" w:initials="BS">
    <w:p w14:paraId="24B6AA60" w14:textId="77777777" w:rsidR="00A71134" w:rsidRDefault="00A71134" w:rsidP="00A71134">
      <w:pPr>
        <w:pStyle w:val="CommentText"/>
      </w:pPr>
      <w:r>
        <w:rPr>
          <w:rStyle w:val="CommentReference"/>
        </w:rPr>
        <w:annotationRef/>
      </w:r>
      <w:r>
        <w:t>probably better "Upon GNSS measurement failure"</w:t>
      </w:r>
    </w:p>
  </w:comment>
  <w:comment w:id="107" w:author="Ericsson (Robert)" w:date="2023-10-27T01:06:00Z" w:initials="E">
    <w:p w14:paraId="7941DBC3" w14:textId="77777777" w:rsidR="00863321" w:rsidRDefault="00385382" w:rsidP="00DD27A4">
      <w:pPr>
        <w:pStyle w:val="CommentText"/>
      </w:pPr>
      <w:r>
        <w:rPr>
          <w:rStyle w:val="CommentReference"/>
        </w:rPr>
        <w:annotationRef/>
      </w:r>
      <w:r w:rsidR="00863321">
        <w:t xml:space="preserve">We used the formulation "upon failed GNSS acquisition" to cover both cases, the exact details are in stage 3 anyway. We believe this also cover the case with extended GNSS validity (as the GNSS can be assumed to be fine while the X timer is running). </w:t>
      </w:r>
    </w:p>
  </w:comment>
  <w:comment w:id="106" w:author="Jonas Sedin - Samsung" w:date="2023-10-26T10:13:00Z" w:initials="JS">
    <w:p w14:paraId="05BDE2BA" w14:textId="4C13AB87" w:rsidR="001C157C" w:rsidRDefault="001C157C">
      <w:pPr>
        <w:pStyle w:val="CommentText"/>
      </w:pPr>
      <w:r>
        <w:rPr>
          <w:rStyle w:val="CommentReference"/>
        </w:rPr>
        <w:annotationRef/>
      </w:r>
      <w:r>
        <w:t xml:space="preserve">This has not been agreed yet. Our understanding is that a UE may continue to stay in connected mode until GNSS is invalid. But we do agree that if a UE fails a GNSS meausrement AND the GNSS position is invalid, then it shall go to RRC idle. </w:t>
      </w:r>
    </w:p>
  </w:comment>
  <w:comment w:id="109" w:author="Ericsson (Robert)" w:date="2023-10-27T01:19:00Z" w:initials="E">
    <w:p w14:paraId="69E39745" w14:textId="77777777" w:rsidR="00863321" w:rsidRDefault="00863321" w:rsidP="00BF1FBA">
      <w:pPr>
        <w:pStyle w:val="CommentText"/>
      </w:pPr>
      <w:r>
        <w:rPr>
          <w:rStyle w:val="CommentReference"/>
        </w:rPr>
        <w:annotationRef/>
      </w:r>
      <w:r>
        <w:t>We add an EN, and an open issue for this.</w:t>
      </w:r>
    </w:p>
  </w:comment>
  <w:comment w:id="115" w:author="vivo (Stephen)" w:date="2023-10-26T20:35:00Z" w:initials="vivo">
    <w:p w14:paraId="2EDD05B9" w14:textId="0E92C1DC" w:rsidR="001D1094" w:rsidRDefault="001D1094">
      <w:pPr>
        <w:pStyle w:val="CommentText"/>
        <w:rPr>
          <w:lang w:eastAsia="zh-CN"/>
        </w:rPr>
      </w:pPr>
      <w:r>
        <w:rPr>
          <w:rStyle w:val="CommentReference"/>
        </w:rPr>
        <w:annotationRef/>
      </w:r>
      <w:r>
        <w:rPr>
          <w:rFonts w:hint="eastAsia"/>
          <w:lang w:eastAsia="zh-CN"/>
        </w:rPr>
        <w:t>I</w:t>
      </w:r>
      <w:r>
        <w:rPr>
          <w:lang w:eastAsia="zh-CN"/>
        </w:rPr>
        <w:t xml:space="preserve">n our understanding, an reference to 36.321 is needed for this reporting. </w:t>
      </w:r>
    </w:p>
  </w:comment>
  <w:comment w:id="116" w:author="Ericsson (Robert)" w:date="2023-10-27T01:27:00Z" w:initials="E">
    <w:p w14:paraId="6DEAA068" w14:textId="77777777" w:rsidR="006C6B92" w:rsidRDefault="006C6B92" w:rsidP="00F83C71">
      <w:pPr>
        <w:pStyle w:val="CommentText"/>
      </w:pPr>
      <w:r>
        <w:rPr>
          <w:rStyle w:val="CommentReference"/>
        </w:rPr>
        <w:annotationRef/>
      </w:r>
      <w:r>
        <w:t>Reference added</w:t>
      </w:r>
    </w:p>
  </w:comment>
  <w:comment w:id="135" w:author="Post RAN2#123bis" w:date="2023-10-17T16:39:00Z" w:initials="P">
    <w:p w14:paraId="5B3EC711" w14:textId="14214E81" w:rsidR="00A71134" w:rsidRDefault="00A71134">
      <w:pPr>
        <w:pStyle w:val="CommentText"/>
        <w:numPr>
          <w:ilvl w:val="0"/>
          <w:numId w:val="45"/>
        </w:numPr>
      </w:pPr>
      <w:r>
        <w:rPr>
          <w:rStyle w:val="CommentReference"/>
        </w:rPr>
        <w:annotationRef/>
      </w:r>
      <w:r>
        <w:t>The following update in NOTE in Stage 2 running CR is agreed:</w:t>
      </w:r>
    </w:p>
    <w:p w14:paraId="1267B37E" w14:textId="77777777" w:rsidR="00A71134" w:rsidRDefault="00A71134">
      <w:pPr>
        <w:pStyle w:val="CommentText"/>
      </w:pPr>
      <w:r>
        <w:t xml:space="preserve"> NOTE: The AS operations (e.g. RLM related timers, dataInactivityTimer, CHO execution, neighbour cell measurement, RACH, SR, and BSR) are suspended when UE is performing GNSS measurement during GNSS measurement gap </w:t>
      </w:r>
      <w:r>
        <w:rPr>
          <w:u w:val="single"/>
        </w:rPr>
        <w:t>and resumed when the GNSS measurement is finished</w:t>
      </w:r>
    </w:p>
    <w:p w14:paraId="2F5D93DC" w14:textId="77777777" w:rsidR="00A71134" w:rsidRDefault="00A71134">
      <w:pPr>
        <w:pStyle w:val="CommentText"/>
      </w:pPr>
    </w:p>
    <w:p w14:paraId="33FE2368" w14:textId="77777777" w:rsidR="00A71134" w:rsidRDefault="00A71134">
      <w:pPr>
        <w:pStyle w:val="CommentText"/>
        <w:numPr>
          <w:ilvl w:val="0"/>
          <w:numId w:val="46"/>
        </w:numPr>
      </w:pPr>
      <w:r>
        <w:t>Agreement:</w:t>
      </w:r>
      <w:r>
        <w:br/>
        <w:t>The following update in NOTE in Stage 2 running CR is agreed ((FFS whether to suspend T317, T318 during measurement gap):</w:t>
      </w:r>
    </w:p>
    <w:p w14:paraId="423921E7" w14:textId="77777777" w:rsidR="00A71134" w:rsidRDefault="00A71134" w:rsidP="00A71134">
      <w:pPr>
        <w:pStyle w:val="CommentText"/>
      </w:pPr>
      <w:r>
        <w:br/>
        <w:t xml:space="preserve">NOTE: The AS operations (e.g. RLM related timers, dataInactivityTimer, CHO execution, neighbour cell measurement, RACH, SR, and BSR) are suspended when UE is performing GNSS measurement </w:t>
      </w:r>
      <w:r>
        <w:rPr>
          <w:strike/>
        </w:rPr>
        <w:t>during GNSS measurement gap</w:t>
      </w:r>
    </w:p>
  </w:comment>
  <w:comment w:id="136" w:author="QC-Bharat" w:date="2023-10-25T14:52:00Z" w:initials="BS">
    <w:p w14:paraId="2C337E58" w14:textId="77777777" w:rsidR="00A71134" w:rsidRDefault="00A71134" w:rsidP="00A71134">
      <w:pPr>
        <w:pStyle w:val="CommentText"/>
      </w:pPr>
      <w:r>
        <w:rPr>
          <w:rStyle w:val="CommentReference"/>
        </w:rPr>
        <w:annotationRef/>
      </w:r>
      <w:r>
        <w:t>Better "completed"?</w:t>
      </w:r>
    </w:p>
  </w:comment>
  <w:comment w:id="137" w:author="Ericsson (Robert)" w:date="2023-10-27T01:31:00Z" w:initials="E">
    <w:p w14:paraId="48E013DE" w14:textId="77777777" w:rsidR="006C6B92" w:rsidRDefault="006C6B92" w:rsidP="00781F85">
      <w:pPr>
        <w:pStyle w:val="CommentText"/>
      </w:pPr>
      <w:r>
        <w:rPr>
          <w:rStyle w:val="CommentReference"/>
        </w:rPr>
        <w:annotationRef/>
      </w:r>
      <w:r>
        <w:t>Changed as suggested.</w:t>
      </w:r>
    </w:p>
  </w:comment>
  <w:comment w:id="172" w:author="Jonas Sedin - Samsung" w:date="2023-10-26T10:22:00Z" w:initials="JS">
    <w:p w14:paraId="68D52B31" w14:textId="5F1CD9AA" w:rsidR="007C7F01" w:rsidRDefault="007C7F01">
      <w:pPr>
        <w:pStyle w:val="CommentText"/>
      </w:pPr>
      <w:r>
        <w:rPr>
          <w:rStyle w:val="CommentReference"/>
        </w:rPr>
        <w:annotationRef/>
      </w:r>
      <w:r>
        <w:t>Add an editors note so that we do not forget to capture the following agreement in the future, or alternative take a first attempt at capturing something:</w:t>
      </w:r>
    </w:p>
    <w:p w14:paraId="2D79353B" w14:textId="1A812E2D" w:rsidR="007C7F01" w:rsidRDefault="007C7F01">
      <w:pPr>
        <w:pStyle w:val="CommentText"/>
      </w:pPr>
      <w:r>
        <w:t xml:space="preserve"> </w:t>
      </w:r>
    </w:p>
    <w:p w14:paraId="23003E01" w14:textId="77777777" w:rsidR="007C7F01" w:rsidRDefault="007C7F01" w:rsidP="007C7F01">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5D92DCEA" w14:textId="77777777" w:rsidR="007C7F01" w:rsidRDefault="007C7F01">
      <w:pPr>
        <w:pStyle w:val="CommentText"/>
      </w:pPr>
    </w:p>
  </w:comment>
  <w:comment w:id="173" w:author="Ericsson (Robert)" w:date="2023-10-27T01:36:00Z" w:initials="E">
    <w:p w14:paraId="68A9B5AE" w14:textId="77777777" w:rsidR="00E40E0B" w:rsidRDefault="00E40E0B" w:rsidP="00A66673">
      <w:pPr>
        <w:pStyle w:val="CommentText"/>
      </w:pPr>
      <w:r>
        <w:rPr>
          <w:rStyle w:val="CommentReference"/>
        </w:rPr>
        <w:annotationRef/>
      </w:r>
      <w:r>
        <w:t xml:space="preserve">We did consider this agreement. We believe this is stage 3 details, that are described on a level suitable for stage 2 by the text </w:t>
      </w:r>
      <w:r>
        <w:br/>
        <w:t xml:space="preserve">"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w:t>
      </w:r>
      <w:r>
        <w:br/>
        <w:t xml:space="preserve">Added EN, and open issue. </w:t>
      </w:r>
    </w:p>
  </w:comment>
  <w:comment w:id="213" w:author="Post RAN2#123bis" w:date="2023-10-17T16:14:00Z" w:initials="P">
    <w:p w14:paraId="730B8FF1" w14:textId="0777C62C" w:rsidR="00A71134" w:rsidRDefault="00A71134" w:rsidP="00A71134">
      <w:pPr>
        <w:pStyle w:val="CommentText"/>
      </w:pPr>
      <w:r>
        <w:rPr>
          <w:rStyle w:val="CommentReference"/>
        </w:rPr>
        <w:annotationRef/>
      </w:r>
      <w:r>
        <w:t>Agreement (at RAN2#123):</w:t>
      </w:r>
      <w:r>
        <w:b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84" w:author="QC-Bharat" w:date="2023-10-25T15:00:00Z" w:initials="BS">
    <w:p w14:paraId="7470E7ED" w14:textId="77777777" w:rsidR="00A71134" w:rsidRDefault="00A71134" w:rsidP="00A71134">
      <w:pPr>
        <w:pStyle w:val="CommentText"/>
      </w:pPr>
      <w:r>
        <w:rPr>
          <w:rStyle w:val="CommentReference"/>
        </w:rPr>
        <w:annotationRef/>
      </w:r>
      <w:r>
        <w:t>What is change in this section?</w:t>
      </w:r>
    </w:p>
  </w:comment>
  <w:comment w:id="285" w:author="Ericsson (Robert)" w:date="2023-10-27T01:23:00Z" w:initials="E">
    <w:p w14:paraId="71FC536A" w14:textId="77777777" w:rsidR="00863321" w:rsidRDefault="00863321" w:rsidP="009073A7">
      <w:pPr>
        <w:pStyle w:val="CommentText"/>
      </w:pPr>
      <w:r>
        <w:rPr>
          <w:rStyle w:val="CommentReference"/>
        </w:rPr>
        <w:annotationRef/>
      </w:r>
      <w:r>
        <w:t xml:space="preserve">Nothing is changed. We included all sections with relation to NTN. In the final revision, we will remove all sections without changes. </w:t>
      </w:r>
    </w:p>
  </w:comment>
  <w:comment w:id="286" w:author="After RAN2#121 (Ericsson)" w:date="2023-04-04T16:23:00Z" w:initials="A">
    <w:p w14:paraId="32D1CDBC" w14:textId="7EE50CAF" w:rsidR="00A71134" w:rsidRDefault="00A71134">
      <w:pPr>
        <w:pStyle w:val="CommentText"/>
      </w:pPr>
      <w:r>
        <w:rPr>
          <w:rStyle w:val="CommentReference"/>
        </w:rPr>
        <w:annotationRef/>
      </w:r>
      <w:r>
        <w:rPr>
          <w:rStyle w:val="CommentReferenc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87" w:author="After RAN2#121bis (Ericsson)" w:date="2023-05-09T23:23:00Z" w:initials="A">
    <w:p w14:paraId="4489E176" w14:textId="69309016" w:rsidR="00A71134" w:rsidRDefault="00A71134">
      <w:pPr>
        <w:pStyle w:val="CommentText"/>
      </w:pPr>
      <w:r>
        <w:rPr>
          <w:rStyle w:val="CommentReference"/>
        </w:rPr>
        <w:annotationRef/>
      </w:r>
      <w:r>
        <w:t xml:space="preserve">A correction to R17 NR NTN adding this in stage 2 is being discussed – if introduced, we expect to add a similar text in LTE spec. </w:t>
      </w:r>
    </w:p>
  </w:comment>
  <w:comment w:id="288" w:author="Ericsson (Robert)" w:date="2023-08-07T16:43:00Z" w:initials="E">
    <w:p w14:paraId="77D5F0E8" w14:textId="77777777" w:rsidR="00A71134" w:rsidRDefault="00A71134" w:rsidP="00DB0218">
      <w:pPr>
        <w:pStyle w:val="CommentText"/>
      </w:pPr>
      <w:r>
        <w:rPr>
          <w:rStyle w:val="CommentReference"/>
        </w:rPr>
        <w:annotationRef/>
      </w:r>
      <w:r>
        <w:t>After RAN2#122, this was added in 23.21.1</w:t>
      </w:r>
    </w:p>
  </w:comment>
  <w:comment w:id="289" w:author="After RAN2#121 (Ericsson)" w:date="2023-04-04T16:24:00Z" w:initials="A">
    <w:p w14:paraId="7AC7A26D" w14:textId="0E5885F5" w:rsidR="00A71134" w:rsidRDefault="00A71134">
      <w:pPr>
        <w:pStyle w:val="CommentText"/>
      </w:pPr>
      <w:r>
        <w:rPr>
          <w:rStyle w:val="CommentReference"/>
        </w:rPr>
        <w:annotationRef/>
      </w:r>
      <w:r>
        <w:rPr>
          <w:rStyle w:val="CommentReference"/>
        </w:rPr>
        <w:annotationRef/>
      </w:r>
      <w:r>
        <w:t xml:space="preserve">Added in 23.21.4.2. </w:t>
      </w:r>
    </w:p>
  </w:comment>
  <w:comment w:id="290" w:author="After RAN2#121 (Ericsson)" w:date="2023-04-04T19:14:00Z" w:initials="A">
    <w:p w14:paraId="593DCF45" w14:textId="4221E41B" w:rsidR="00A71134" w:rsidRDefault="00A71134">
      <w:pPr>
        <w:pStyle w:val="CommentText"/>
      </w:pPr>
      <w:r>
        <w:rPr>
          <w:rStyle w:val="CommentReference"/>
        </w:rPr>
        <w:annotationRef/>
      </w:r>
      <w:r>
        <w:rPr>
          <w:rStyle w:val="CommentReference"/>
        </w:rPr>
        <w:annotationRef/>
      </w:r>
      <w:r>
        <w:rPr>
          <w:rStyle w:val="CommentReference"/>
        </w:rPr>
        <w:annotationRef/>
      </w:r>
      <w:r>
        <w:t xml:space="preserve">Added in 23.21.4.2. </w:t>
      </w:r>
    </w:p>
  </w:comment>
  <w:comment w:id="291" w:author="After RAN2#121 (Ericsson)" w:date="2023-04-04T19:14:00Z" w:initials="A">
    <w:p w14:paraId="682790B6" w14:textId="5069F9A0" w:rsidR="00A71134" w:rsidRDefault="00A71134">
      <w:pPr>
        <w:pStyle w:val="CommentText"/>
      </w:pPr>
      <w:r>
        <w:rPr>
          <w:rStyle w:val="CommentReference"/>
        </w:rPr>
        <w:annotationRef/>
      </w:r>
      <w:r>
        <w:rPr>
          <w:rStyle w:val="CommentReference"/>
        </w:rPr>
        <w:annotationRef/>
      </w:r>
      <w:r>
        <w:rPr>
          <w:rStyle w:val="CommentReferenc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FD9D51" w15:done="0"/>
  <w15:commentEx w15:paraId="63042334" w15:paraIdParent="2FFD9D51" w15:done="0"/>
  <w15:commentEx w15:paraId="145DB1B2" w15:done="0"/>
  <w15:commentEx w15:paraId="7D4FD6EB" w15:paraIdParent="145DB1B2" w15:done="0"/>
  <w15:commentEx w15:paraId="5D339FF6" w15:paraIdParent="145DB1B2" w15:done="0"/>
  <w15:commentEx w15:paraId="285B63E6" w15:done="0"/>
  <w15:commentEx w15:paraId="4B25466B" w15:paraIdParent="285B63E6" w15:done="0"/>
  <w15:commentEx w15:paraId="4CCFE868" w15:done="0"/>
  <w15:commentEx w15:paraId="3013F24B" w15:paraIdParent="4CCFE868" w15:done="0"/>
  <w15:commentEx w15:paraId="2DE336B7" w15:paraIdParent="4CCFE868" w15:done="0"/>
  <w15:commentEx w15:paraId="559D7E89" w15:done="0"/>
  <w15:commentEx w15:paraId="51E37D9F" w15:paraIdParent="559D7E89" w15:done="0"/>
  <w15:commentEx w15:paraId="3EC8EB99" w15:done="0"/>
  <w15:commentEx w15:paraId="6E089304" w15:paraIdParent="3EC8EB99" w15:done="0"/>
  <w15:commentEx w15:paraId="3900277A" w15:done="0"/>
  <w15:commentEx w15:paraId="24B6AA60" w15:paraIdParent="3900277A" w15:done="0"/>
  <w15:commentEx w15:paraId="7941DBC3" w15:paraIdParent="3900277A" w15:done="0"/>
  <w15:commentEx w15:paraId="05BDE2BA" w15:done="0"/>
  <w15:commentEx w15:paraId="69E39745" w15:paraIdParent="05BDE2BA" w15:done="0"/>
  <w15:commentEx w15:paraId="2EDD05B9" w15:done="0"/>
  <w15:commentEx w15:paraId="6DEAA068" w15:paraIdParent="2EDD05B9" w15:done="0"/>
  <w15:commentEx w15:paraId="423921E7" w15:done="0"/>
  <w15:commentEx w15:paraId="2C337E58" w15:done="0"/>
  <w15:commentEx w15:paraId="48E013DE" w15:paraIdParent="2C337E58" w15:done="0"/>
  <w15:commentEx w15:paraId="5D92DCEA" w15:done="0"/>
  <w15:commentEx w15:paraId="68A9B5AE" w15:paraIdParent="5D92DCEA" w15:done="0"/>
  <w15:commentEx w15:paraId="730B8FF1" w15:done="0"/>
  <w15:commentEx w15:paraId="7470E7ED" w15:done="0"/>
  <w15:commentEx w15:paraId="71FC536A" w15:paraIdParent="7470E7ED"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5891C" w16cex:dateUtc="2023-10-26T22:55:00Z"/>
  <w16cex:commentExtensible w16cex:durableId="28E589D9" w16cex:dateUtc="2023-10-26T22:59:00Z"/>
  <w16cex:commentExtensible w16cex:durableId="1AC62258" w16cex:dateUtc="2023-10-25T21:51:00Z"/>
  <w16cex:commentExtensible w16cex:durableId="28E58A60" w16cex:dateUtc="2023-10-26T23:01:00Z"/>
  <w16cex:commentExtensible w16cex:durableId="28E3CC9E" w16cex:dateUtc="2023-10-25T09:19:00Z"/>
  <w16cex:commentExtensible w16cex:durableId="28E58AD7" w16cex:dateUtc="2023-10-26T23:03:00Z"/>
  <w16cex:commentExtensible w16cex:durableId="28E58AEF" w16cex:dateUtc="2023-10-26T23:03:00Z"/>
  <w16cex:commentExtensible w16cex:durableId="28E58D2C" w16cex:dateUtc="2023-10-26T23:13:00Z"/>
  <w16cex:commentExtensible w16cex:durableId="28E3CE3F" w16cex:dateUtc="2023-10-25T09:26:00Z"/>
  <w16cex:commentExtensible w16cex:durableId="5B4C0407" w16cex:dateUtc="2023-10-25T21:52:00Z"/>
  <w16cex:commentExtensible w16cex:durableId="28E58BA6" w16cex:dateUtc="2023-10-26T23:06:00Z"/>
  <w16cex:commentExtensible w16cex:durableId="28E58E91" w16cex:dateUtc="2023-10-26T23:19:00Z"/>
  <w16cex:commentExtensible w16cex:durableId="28E59093" w16cex:dateUtc="2023-10-26T23:27:00Z"/>
  <w16cex:commentExtensible w16cex:durableId="28D9375E" w16cex:dateUtc="2023-10-17T14:39:00Z"/>
  <w16cex:commentExtensible w16cex:durableId="101C4B79" w16cex:dateUtc="2023-10-25T21:52:00Z"/>
  <w16cex:commentExtensible w16cex:durableId="28E59162" w16cex:dateUtc="2023-10-26T23:31:00Z"/>
  <w16cex:commentExtensible w16cex:durableId="28E5928F" w16cex:dateUtc="2023-10-26T23:36:00Z"/>
  <w16cex:commentExtensible w16cex:durableId="28D9315E" w16cex:dateUtc="2023-10-17T14:14:00Z"/>
  <w16cex:commentExtensible w16cex:durableId="420A88B4" w16cex:dateUtc="2023-10-25T22:00:00Z"/>
  <w16cex:commentExtensible w16cex:durableId="28E58F97" w16cex:dateUtc="2023-10-26T23:23: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FD9D51" w16cid:durableId="28E54AAF"/>
  <w16cid:commentId w16cid:paraId="63042334" w16cid:durableId="28E5891C"/>
  <w16cid:commentId w16cid:paraId="145DB1B2" w16cid:durableId="28E54AB0"/>
  <w16cid:commentId w16cid:paraId="7D4FD6EB" w16cid:durableId="28E54B55"/>
  <w16cid:commentId w16cid:paraId="5D339FF6" w16cid:durableId="28E589D9"/>
  <w16cid:commentId w16cid:paraId="285B63E6" w16cid:durableId="1AC62258"/>
  <w16cid:commentId w16cid:paraId="4B25466B" w16cid:durableId="28E58A60"/>
  <w16cid:commentId w16cid:paraId="4CCFE868" w16cid:durableId="28E3CC9E"/>
  <w16cid:commentId w16cid:paraId="3013F24B" w16cid:durableId="28E54BCB"/>
  <w16cid:commentId w16cid:paraId="2DE336B7" w16cid:durableId="28E58AD7"/>
  <w16cid:commentId w16cid:paraId="559D7E89" w16cid:durableId="28E54AB3"/>
  <w16cid:commentId w16cid:paraId="51E37D9F" w16cid:durableId="28E58AEF"/>
  <w16cid:commentId w16cid:paraId="3EC8EB99" w16cid:durableId="28E54E95"/>
  <w16cid:commentId w16cid:paraId="6E089304" w16cid:durableId="28E58D2C"/>
  <w16cid:commentId w16cid:paraId="3900277A" w16cid:durableId="28E3CE3F"/>
  <w16cid:commentId w16cid:paraId="24B6AA60" w16cid:durableId="5B4C0407"/>
  <w16cid:commentId w16cid:paraId="7941DBC3" w16cid:durableId="28E58BA6"/>
  <w16cid:commentId w16cid:paraId="05BDE2BA" w16cid:durableId="28E54AB6"/>
  <w16cid:commentId w16cid:paraId="69E39745" w16cid:durableId="28E58E91"/>
  <w16cid:commentId w16cid:paraId="2EDD05B9" w16cid:durableId="28E54C13"/>
  <w16cid:commentId w16cid:paraId="6DEAA068" w16cid:durableId="28E59093"/>
  <w16cid:commentId w16cid:paraId="423921E7" w16cid:durableId="28D9375E"/>
  <w16cid:commentId w16cid:paraId="2C337E58" w16cid:durableId="101C4B79"/>
  <w16cid:commentId w16cid:paraId="48E013DE" w16cid:durableId="28E59162"/>
  <w16cid:commentId w16cid:paraId="5D92DCEA" w16cid:durableId="28E54AB9"/>
  <w16cid:commentId w16cid:paraId="68A9B5AE" w16cid:durableId="28E5928F"/>
  <w16cid:commentId w16cid:paraId="730B8FF1" w16cid:durableId="28D9315E"/>
  <w16cid:commentId w16cid:paraId="7470E7ED" w16cid:durableId="420A88B4"/>
  <w16cid:commentId w16cid:paraId="71FC536A" w16cid:durableId="28E58F97"/>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D2EBE" w14:textId="77777777" w:rsidR="00B91B7A" w:rsidRDefault="00B91B7A">
      <w:r>
        <w:separator/>
      </w:r>
    </w:p>
  </w:endnote>
  <w:endnote w:type="continuationSeparator" w:id="0">
    <w:p w14:paraId="448ACA65" w14:textId="77777777" w:rsidR="00B91B7A" w:rsidRDefault="00B91B7A">
      <w:r>
        <w:continuationSeparator/>
      </w:r>
    </w:p>
  </w:endnote>
  <w:endnote w:type="continuationNotice" w:id="1">
    <w:p w14:paraId="1921E0D7" w14:textId="77777777" w:rsidR="00B91B7A" w:rsidRDefault="00B91B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28F1F" w14:textId="77777777" w:rsidR="00A71134" w:rsidRDefault="00A711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4CBD" w14:textId="77777777" w:rsidR="00A71134" w:rsidRDefault="00A711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882E" w14:textId="77777777" w:rsidR="00A71134" w:rsidRDefault="00A711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8A7903" w14:textId="77777777" w:rsidR="00B91B7A" w:rsidRDefault="00B91B7A">
      <w:r>
        <w:separator/>
      </w:r>
    </w:p>
  </w:footnote>
  <w:footnote w:type="continuationSeparator" w:id="0">
    <w:p w14:paraId="29BF8919" w14:textId="77777777" w:rsidR="00B91B7A" w:rsidRDefault="00B91B7A">
      <w:r>
        <w:continuationSeparator/>
      </w:r>
    </w:p>
  </w:footnote>
  <w:footnote w:type="continuationNotice" w:id="1">
    <w:p w14:paraId="4B664E64" w14:textId="77777777" w:rsidR="00B91B7A" w:rsidRDefault="00B91B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71134" w:rsidRDefault="00A7113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C966B" w14:textId="77777777" w:rsidR="00A71134" w:rsidRDefault="00A711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9A83B" w14:textId="77777777" w:rsidR="00A71134" w:rsidRDefault="00A7113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71134" w:rsidRDefault="00A7113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71134" w:rsidRDefault="00A7113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71134" w:rsidRDefault="00A711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188447658">
    <w:abstractNumId w:val="24"/>
  </w:num>
  <w:num w:numId="2" w16cid:durableId="1433814240">
    <w:abstractNumId w:val="5"/>
  </w:num>
  <w:num w:numId="3" w16cid:durableId="1825850188">
    <w:abstractNumId w:val="39"/>
  </w:num>
  <w:num w:numId="4" w16cid:durableId="238516217">
    <w:abstractNumId w:val="26"/>
  </w:num>
  <w:num w:numId="5" w16cid:durableId="1229421519">
    <w:abstractNumId w:val="45"/>
  </w:num>
  <w:num w:numId="6" w16cid:durableId="300624420">
    <w:abstractNumId w:val="14"/>
  </w:num>
  <w:num w:numId="7" w16cid:durableId="1457988380">
    <w:abstractNumId w:val="29"/>
  </w:num>
  <w:num w:numId="8" w16cid:durableId="2048333552">
    <w:abstractNumId w:val="36"/>
  </w:num>
  <w:num w:numId="9" w16cid:durableId="1152989361">
    <w:abstractNumId w:val="2"/>
  </w:num>
  <w:num w:numId="10" w16cid:durableId="1394356240">
    <w:abstractNumId w:val="1"/>
  </w:num>
  <w:num w:numId="11" w16cid:durableId="300157738">
    <w:abstractNumId w:val="28"/>
  </w:num>
  <w:num w:numId="12" w16cid:durableId="1076511932">
    <w:abstractNumId w:val="6"/>
  </w:num>
  <w:num w:numId="13" w16cid:durableId="1308851091">
    <w:abstractNumId w:val="33"/>
  </w:num>
  <w:num w:numId="14" w16cid:durableId="2006542420">
    <w:abstractNumId w:val="0"/>
  </w:num>
  <w:num w:numId="15" w16cid:durableId="1430003613">
    <w:abstractNumId w:val="31"/>
  </w:num>
  <w:num w:numId="16" w16cid:durableId="452408463">
    <w:abstractNumId w:val="25"/>
  </w:num>
  <w:num w:numId="17" w16cid:durableId="2116247465">
    <w:abstractNumId w:val="35"/>
  </w:num>
  <w:num w:numId="18" w16cid:durableId="785271182">
    <w:abstractNumId w:val="9"/>
  </w:num>
  <w:num w:numId="19" w16cid:durableId="1945066602">
    <w:abstractNumId w:val="42"/>
  </w:num>
  <w:num w:numId="20" w16cid:durableId="1740444434">
    <w:abstractNumId w:val="20"/>
  </w:num>
  <w:num w:numId="21" w16cid:durableId="297151572">
    <w:abstractNumId w:val="4"/>
  </w:num>
  <w:num w:numId="22" w16cid:durableId="233130053">
    <w:abstractNumId w:val="17"/>
  </w:num>
  <w:num w:numId="23" w16cid:durableId="1266425739">
    <w:abstractNumId w:val="30"/>
  </w:num>
  <w:num w:numId="24" w16cid:durableId="372310486">
    <w:abstractNumId w:val="3"/>
  </w:num>
  <w:num w:numId="25" w16cid:durableId="54743524">
    <w:abstractNumId w:val="23"/>
  </w:num>
  <w:num w:numId="26" w16cid:durableId="1547058610">
    <w:abstractNumId w:val="19"/>
  </w:num>
  <w:num w:numId="27" w16cid:durableId="1097212525">
    <w:abstractNumId w:val="12"/>
  </w:num>
  <w:num w:numId="28" w16cid:durableId="262688851">
    <w:abstractNumId w:val="7"/>
  </w:num>
  <w:num w:numId="29" w16cid:durableId="556362910">
    <w:abstractNumId w:val="43"/>
  </w:num>
  <w:num w:numId="30" w16cid:durableId="361445250">
    <w:abstractNumId w:val="13"/>
  </w:num>
  <w:num w:numId="31" w16cid:durableId="1783186747">
    <w:abstractNumId w:val="32"/>
  </w:num>
  <w:num w:numId="32" w16cid:durableId="864095045">
    <w:abstractNumId w:val="8"/>
  </w:num>
  <w:num w:numId="33" w16cid:durableId="181478123">
    <w:abstractNumId w:val="11"/>
  </w:num>
  <w:num w:numId="34" w16cid:durableId="334500733">
    <w:abstractNumId w:val="40"/>
  </w:num>
  <w:num w:numId="35" w16cid:durableId="666513938">
    <w:abstractNumId w:val="16"/>
  </w:num>
  <w:num w:numId="36" w16cid:durableId="1946688457">
    <w:abstractNumId w:val="34"/>
  </w:num>
  <w:num w:numId="37" w16cid:durableId="297805530">
    <w:abstractNumId w:val="22"/>
  </w:num>
  <w:num w:numId="38" w16cid:durableId="731467663">
    <w:abstractNumId w:val="38"/>
  </w:num>
  <w:num w:numId="39" w16cid:durableId="1516994035">
    <w:abstractNumId w:val="41"/>
  </w:num>
  <w:num w:numId="40" w16cid:durableId="226573548">
    <w:abstractNumId w:val="21"/>
  </w:num>
  <w:num w:numId="41" w16cid:durableId="1287395791">
    <w:abstractNumId w:val="37"/>
  </w:num>
  <w:num w:numId="42" w16cid:durableId="1993169039">
    <w:abstractNumId w:val="27"/>
  </w:num>
  <w:num w:numId="43" w16cid:durableId="2099523681">
    <w:abstractNumId w:val="18"/>
  </w:num>
  <w:num w:numId="44" w16cid:durableId="219440396">
    <w:abstractNumId w:val="15"/>
  </w:num>
  <w:num w:numId="45" w16cid:durableId="708921944">
    <w:abstractNumId w:val="44"/>
  </w:num>
  <w:num w:numId="46" w16cid:durableId="641620957">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 Samsung">
    <w15:presenceInfo w15:providerId="None" w15:userId="Jonas Sedin - Samsung"/>
  </w15:person>
  <w15:person w15:author="Ericsson (Robert)">
    <w15:presenceInfo w15:providerId="None" w15:userId="Ericsson (Robert)"/>
  </w15:person>
  <w15:person w15:author="Post RAN2#123bis">
    <w15:presenceInfo w15:providerId="None" w15:userId="Post RAN2#123bis"/>
  </w15:person>
  <w15:person w15:author="vivo (Stephen)">
    <w15:presenceInfo w15:providerId="None" w15:userId="vivo (Stephen)"/>
  </w15:person>
  <w15:person w15:author="After RAN2#122">
    <w15:presenceInfo w15:providerId="None" w15:userId="After RAN2#122"/>
  </w15:person>
  <w15:person w15:author="QC-Bharat">
    <w15:presenceInfo w15:providerId="None" w15:userId="QC-Bharat"/>
  </w15:person>
  <w15:person w15:author="Nokia">
    <w15:presenceInfo w15:providerId="None" w15:userId="Nokia"/>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xtTQ0MrW0NDE3tDRW0lEKTi0uzszPAykwqQUACbiNtS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94A"/>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C157C"/>
    <w:rsid w:val="001D1094"/>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85382"/>
    <w:rsid w:val="0039149E"/>
    <w:rsid w:val="00392E03"/>
    <w:rsid w:val="00394BDA"/>
    <w:rsid w:val="00395530"/>
    <w:rsid w:val="003A1331"/>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36A92"/>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E3DC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B25C7"/>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550"/>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1E7F"/>
    <w:rsid w:val="006C26AC"/>
    <w:rsid w:val="006C6809"/>
    <w:rsid w:val="006C6B92"/>
    <w:rsid w:val="006E0043"/>
    <w:rsid w:val="006E1306"/>
    <w:rsid w:val="006E21FB"/>
    <w:rsid w:val="006E5CAF"/>
    <w:rsid w:val="006F4B20"/>
    <w:rsid w:val="007026AA"/>
    <w:rsid w:val="00721EC4"/>
    <w:rsid w:val="0073049F"/>
    <w:rsid w:val="00730E03"/>
    <w:rsid w:val="00730E46"/>
    <w:rsid w:val="007324AE"/>
    <w:rsid w:val="00735C15"/>
    <w:rsid w:val="00741EF0"/>
    <w:rsid w:val="0077254C"/>
    <w:rsid w:val="007800C5"/>
    <w:rsid w:val="00792342"/>
    <w:rsid w:val="007977A8"/>
    <w:rsid w:val="007A05A6"/>
    <w:rsid w:val="007A14D0"/>
    <w:rsid w:val="007A302F"/>
    <w:rsid w:val="007A4E08"/>
    <w:rsid w:val="007B512A"/>
    <w:rsid w:val="007C0BEF"/>
    <w:rsid w:val="007C2097"/>
    <w:rsid w:val="007C7F01"/>
    <w:rsid w:val="007D4D1A"/>
    <w:rsid w:val="007D5678"/>
    <w:rsid w:val="007D6A07"/>
    <w:rsid w:val="007F3161"/>
    <w:rsid w:val="007F7259"/>
    <w:rsid w:val="008040A8"/>
    <w:rsid w:val="00815CEA"/>
    <w:rsid w:val="00826836"/>
    <w:rsid w:val="00827156"/>
    <w:rsid w:val="008279FA"/>
    <w:rsid w:val="00840B08"/>
    <w:rsid w:val="00840B86"/>
    <w:rsid w:val="00847F23"/>
    <w:rsid w:val="00853886"/>
    <w:rsid w:val="00860402"/>
    <w:rsid w:val="008626E7"/>
    <w:rsid w:val="00863321"/>
    <w:rsid w:val="00870EE7"/>
    <w:rsid w:val="00872A2C"/>
    <w:rsid w:val="00872F45"/>
    <w:rsid w:val="00874210"/>
    <w:rsid w:val="008831B3"/>
    <w:rsid w:val="008863B9"/>
    <w:rsid w:val="0088719E"/>
    <w:rsid w:val="00891F2C"/>
    <w:rsid w:val="0089575C"/>
    <w:rsid w:val="008A45A6"/>
    <w:rsid w:val="008A6159"/>
    <w:rsid w:val="008A732C"/>
    <w:rsid w:val="008B6272"/>
    <w:rsid w:val="008B6D2C"/>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1BD4"/>
    <w:rsid w:val="009C4C29"/>
    <w:rsid w:val="009C631C"/>
    <w:rsid w:val="009D2CE2"/>
    <w:rsid w:val="009D40B5"/>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1134"/>
    <w:rsid w:val="00A741EA"/>
    <w:rsid w:val="00A759CC"/>
    <w:rsid w:val="00A7671C"/>
    <w:rsid w:val="00A912FC"/>
    <w:rsid w:val="00A94DD9"/>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471D6"/>
    <w:rsid w:val="00B513E9"/>
    <w:rsid w:val="00B5684E"/>
    <w:rsid w:val="00B602B5"/>
    <w:rsid w:val="00B66DCE"/>
    <w:rsid w:val="00B67B97"/>
    <w:rsid w:val="00B73007"/>
    <w:rsid w:val="00B7520B"/>
    <w:rsid w:val="00B90A70"/>
    <w:rsid w:val="00B91B7A"/>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19F"/>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2499"/>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0E0B"/>
    <w:rsid w:val="00E4793D"/>
    <w:rsid w:val="00E53CD7"/>
    <w:rsid w:val="00E65C1C"/>
    <w:rsid w:val="00E66686"/>
    <w:rsid w:val="00E71C2F"/>
    <w:rsid w:val="00E7418A"/>
    <w:rsid w:val="00EA6129"/>
    <w:rsid w:val="00EB09B7"/>
    <w:rsid w:val="00EC5FDE"/>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1F13"/>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Normal"/>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BodyText"/>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DefaultParagraphFont"/>
    <w:uiPriority w:val="99"/>
    <w:unhideWhenUsed/>
    <w:rsid w:val="00067D6D"/>
    <w:rPr>
      <w:color w:val="2B579A"/>
      <w:shd w:val="clear" w:color="auto" w:fill="E1DFDD"/>
    </w:rPr>
  </w:style>
  <w:style w:type="character" w:customStyle="1" w:styleId="cf01">
    <w:name w:val="cf01"/>
    <w:basedOn w:val="DefaultParagraphFont"/>
    <w:rsid w:val="00E40E0B"/>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image" Target="media/image2.emf"/><Relationship Id="rId39" Type="http://schemas.openxmlformats.org/officeDocument/2006/relationships/theme" Target="theme/theme1.xml"/><Relationship Id="rId21" Type="http://schemas.openxmlformats.org/officeDocument/2006/relationships/footer" Target="footer2.xml"/><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header" Target="header5.xml"/><Relationship Id="rId38"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1.emf"/><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hyperlink" Target="file:///C:/Data/3GPP/Extracts/R2-2303713%20(R18%20IoT-NTN%20WI%20AI%207.6.2.1)%20-%20disabling%20HARQ%20feedback.docx" TargetMode="External"/><Relationship Id="rId10" Type="http://schemas.openxmlformats.org/officeDocument/2006/relationships/endnotes" Target="endnotes.xml"/><Relationship Id="rId19" Type="http://schemas.openxmlformats.org/officeDocument/2006/relationships/header" Target="header2.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 Id="rId27" Type="http://schemas.openxmlformats.org/officeDocument/2006/relationships/package" Target="embeddings/Microsoft_Visio_Drawing.vsdx"/><Relationship Id="rId30" Type="http://schemas.openxmlformats.org/officeDocument/2006/relationships/image" Target="media/image4.emf"/><Relationship Id="rId35" Type="http://schemas.openxmlformats.org/officeDocument/2006/relationships/hyperlink" Target="file:///C:/Data/3GPP/Extracts/R2-2302557.DOCX"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6CBE0647-23E7-4CFD-97D3-E10F38BC7371}">
  <ds:schemaRefs>
    <ds:schemaRef ds:uri="http://schemas.openxmlformats.org/officeDocument/2006/bibliography"/>
  </ds:schemaRefs>
</ds:datastoreItem>
</file>

<file path=customXml/itemProps3.xml><?xml version="1.0" encoding="utf-8"?>
<ds:datastoreItem xmlns:ds="http://schemas.openxmlformats.org/officeDocument/2006/customXml" ds:itemID="{83495EA9-9067-4D61-B8F6-A0CCBF40056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0</TotalTime>
  <Pages>23</Pages>
  <Words>9214</Words>
  <Characters>52526</Characters>
  <Application>Microsoft Office Word</Application>
  <DocSecurity>0</DocSecurity>
  <Lines>437</Lines>
  <Paragraphs>1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617</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Robert)</cp:lastModifiedBy>
  <cp:revision>3</cp:revision>
  <cp:lastPrinted>1900-01-01T08:00:00Z</cp:lastPrinted>
  <dcterms:created xsi:type="dcterms:W3CDTF">2023-10-26T22:55:00Z</dcterms:created>
  <dcterms:modified xsi:type="dcterms:W3CDTF">2023-10-26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